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caps/>
          <w:szCs w:val="22"/>
        </w:rPr>
        <w:id w:val="-1659685203"/>
        <w:docPartObj>
          <w:docPartGallery w:val="Cover Pages"/>
          <w:docPartUnique/>
        </w:docPartObj>
      </w:sdtPr>
      <w:sdtEndPr>
        <w:rPr>
          <w:b/>
          <w:caps w:val="0"/>
          <w:sz w:val="32"/>
          <w:szCs w:val="24"/>
        </w:rPr>
      </w:sdtEndPr>
      <w:sdtContent>
        <w:p w14:paraId="6010D981" w14:textId="7981924F" w:rsidR="000332D7" w:rsidRPr="002B3814" w:rsidRDefault="00BB47F6" w:rsidP="002B3814">
          <w:pPr>
            <w:jc w:val="center"/>
            <w:rPr>
              <w:caps/>
              <w:szCs w:val="22"/>
            </w:rPr>
          </w:pPr>
          <w:r>
            <w:rPr>
              <w:noProof/>
            </w:rPr>
            <w:pict w14:anchorId="34C55800">
              <v:group id="Группа 65" o:spid="_x0000_s1026" style="position:absolute;left:0;text-align:left;margin-left:17.55pt;margin-top:11.65pt;width:552.85pt;height:798.55pt;z-index:-251655168;mso-position-horizontal-relative:page;mso-position-vertical-relative:page" coordsize="11057,16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" o:allowincell="f">
                <v:group id="Group 2" o:spid="_x0000_s1027" style="position:absolute;top:7818;width:561;height:8454" coordorigin=",7818" coordsize="561,8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" o:spid="_x0000_s1028" type="#_x0000_t202" style="position:absolute;top:14802;width:283;height:14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" strokeweight="2.25pt">
                    <v:textbox style="layout-flow:vertical;mso-layout-flow-alt:bottom-to-top" inset="0,0,0,0">
                      <w:txbxContent>
                        <w:p w14:paraId="30279068" w14:textId="77777777" w:rsidR="000332D7" w:rsidRDefault="000332D7" w:rsidP="008F7524">
                          <w:pPr>
                            <w:pStyle w:val="af0"/>
                            <w:rPr>
                              <w:noProof w:val="0"/>
                            </w:rPr>
                          </w:pPr>
                          <w:r>
                            <w:t>Инв. № под</w:t>
                          </w:r>
                          <w:r>
                            <w:rPr>
                              <w:noProof w:val="0"/>
                            </w:rPr>
                            <w:t>л.</w:t>
                          </w:r>
                        </w:p>
                        <w:p w14:paraId="78DBB7D3" w14:textId="77777777" w:rsidR="000332D7" w:rsidRDefault="000332D7" w:rsidP="008F7524">
                          <w:r>
                            <w:rPr>
                              <w:i/>
                              <w:noProof/>
                            </w:rPr>
                            <w:fldChar w:fldCharType="begin"/>
                          </w:r>
                          <w:r>
                            <w:rPr>
                              <w:i/>
                              <w:noProof/>
                            </w:rPr>
                            <w:instrText xml:space="preserve"> NUMPAGES  \* MERGEFORMAT </w:instrText>
                          </w:r>
                          <w:r>
                            <w:rPr>
                              <w:i/>
                              <w:noProof/>
                            </w:rPr>
                            <w:fldChar w:fldCharType="separate"/>
                          </w:r>
                          <w:r w:rsidRPr="002B3814">
                            <w:rPr>
                              <w:i/>
                              <w:noProof/>
                            </w:rPr>
                            <w:t>37</w:t>
                          </w:r>
                          <w:r>
                            <w:rPr>
                              <w:i/>
                              <w:noProof/>
                            </w:rPr>
                            <w:fldChar w:fldCharType="end"/>
                          </w:r>
                        </w:p>
                        <w:p w14:paraId="202815E3" w14:textId="77777777" w:rsidR="000332D7" w:rsidRDefault="000332D7" w:rsidP="008F7524"/>
                      </w:txbxContent>
                    </v:textbox>
                  </v:shape>
                  <v:shape id="Text Box 4" o:spid="_x0000_s1029" type="#_x0000_t202" style="position:absolute;top:12771;width:283;height:20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14:paraId="6D3E5C5B" w14:textId="77777777" w:rsidR="000332D7" w:rsidRDefault="000332D7" w:rsidP="008F7524">
                          <w:pPr>
                            <w:pStyle w:val="af0"/>
                          </w:pPr>
                          <w:r>
                            <w:t>Подп. и дата</w:t>
                          </w:r>
                        </w:p>
                        <w:p w14:paraId="0C6A0DEA" w14:textId="77777777" w:rsidR="000332D7" w:rsidRDefault="000332D7" w:rsidP="008F7524"/>
                      </w:txbxContent>
                    </v:textbox>
                  </v:shape>
                  <v:shape id="Text Box 5" o:spid="_x0000_s1030" type="#_x0000_t202" style="position:absolute;top:9862;width:283;height:14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" strokeweight="2.25pt">
                    <v:textbox style="layout-flow:vertical;mso-layout-flow-alt:bottom-to-top" inset="0,0,0,0">
                      <w:txbxContent>
                        <w:p w14:paraId="536B6D51" w14:textId="77777777" w:rsidR="000332D7" w:rsidRDefault="000332D7" w:rsidP="008F7524">
                          <w:pPr>
                            <w:pStyle w:val="af0"/>
                          </w:pPr>
                          <w:r>
                            <w:t>Взам. инв. №</w:t>
                          </w:r>
                        </w:p>
                        <w:p w14:paraId="5B4DA626" w14:textId="77777777" w:rsidR="000332D7" w:rsidRDefault="000332D7" w:rsidP="008F7524"/>
                      </w:txbxContent>
                    </v:textbox>
                  </v:shape>
                  <v:shape id="Text Box 6" o:spid="_x0000_s1031" type="#_x0000_t202" style="position:absolute;top:11318;width:283;height:14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14:paraId="10BB6D17" w14:textId="77777777" w:rsidR="000332D7" w:rsidRDefault="000332D7" w:rsidP="008F7524">
                          <w:pPr>
                            <w:pStyle w:val="af0"/>
                          </w:pPr>
                          <w:r>
                            <w:t>Инв. № дубл.</w:t>
                          </w:r>
                        </w:p>
                        <w:p w14:paraId="0154B5EB" w14:textId="77777777" w:rsidR="000332D7" w:rsidRDefault="000332D7" w:rsidP="008F7524"/>
                      </w:txbxContent>
                    </v:textbox>
                  </v:shape>
                  <v:shape id="Text Box 7" o:spid="_x0000_s1032" type="#_x0000_t202" style="position:absolute;top:7818;width:283;height:20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" strokeweight="2.25pt">
                    <v:textbox style="layout-flow:vertical;mso-layout-flow-alt:bottom-to-top" inset="0,0,0,0">
                      <w:txbxContent>
                        <w:p w14:paraId="39716A20" w14:textId="77777777" w:rsidR="000332D7" w:rsidRDefault="000332D7" w:rsidP="008F7524">
                          <w:pPr>
                            <w:pStyle w:val="af0"/>
                          </w:pPr>
                          <w:r>
                            <w:t>Подп. и дата</w:t>
                          </w:r>
                        </w:p>
                        <w:p w14:paraId="4F012122" w14:textId="77777777" w:rsidR="000332D7" w:rsidRDefault="000332D7" w:rsidP="008F7524"/>
                      </w:txbxContent>
                    </v:textbox>
                  </v:shape>
                  <v:group id="Group 8" o:spid="_x0000_s1033" style="position:absolute;left:278;top:7818;width:283;height:8454" coordorigin="278,7818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">
                    <v:shape id="Text Box 9" o:spid="_x0000_s1034" type="#_x0000_t202" style="position:absolute;left:278;top:1455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" strokeweight="2.25pt">
                      <v:textbox style="layout-flow:vertical;mso-layout-flow-alt:bottom-to-top" inset="0,0,0,0">
                        <w:txbxContent>
                          <w:p w14:paraId="166BE07C" w14:textId="77777777" w:rsidR="000332D7" w:rsidRDefault="000332D7" w:rsidP="008F7524">
                            <w:pPr>
                              <w:pStyle w:val="af0"/>
                            </w:pPr>
                          </w:p>
                          <w:p w14:paraId="438FB4D0" w14:textId="77777777" w:rsidR="000332D7" w:rsidRDefault="000332D7" w:rsidP="008F7524"/>
                        </w:txbxContent>
                      </v:textbox>
                    </v:shape>
                    <v:shape id="Text Box 10" o:spid="_x0000_s1035" type="#_x0000_t202" style="position:absolute;left:278;top:12596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" strokeweight="2.25pt">
                      <v:textbox style="layout-flow:vertical;mso-layout-flow-alt:bottom-to-top" inset="0,0,0,0">
                        <w:txbxContent>
                          <w:p w14:paraId="7020A227" w14:textId="77777777" w:rsidR="000332D7" w:rsidRDefault="000332D7" w:rsidP="008F7524">
                            <w:pPr>
                              <w:pStyle w:val="af0"/>
                            </w:pPr>
                          </w:p>
                          <w:p w14:paraId="2EF9978C" w14:textId="77777777" w:rsidR="000332D7" w:rsidRDefault="000332D7" w:rsidP="008F7524"/>
                        </w:txbxContent>
                      </v:textbox>
                    </v:shape>
                    <v:shape id="Text Box 11" o:spid="_x0000_s1036" type="#_x0000_t202" style="position:absolute;left:278;top:9790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" strokeweight="2.25pt">
                      <v:textbox style="layout-flow:vertical;mso-layout-flow-alt:bottom-to-top" inset="0,0,0,0">
                        <w:txbxContent>
                          <w:p w14:paraId="49FD877A" w14:textId="77777777" w:rsidR="000332D7" w:rsidRDefault="000332D7" w:rsidP="008F7524">
                            <w:pPr>
                              <w:pStyle w:val="af0"/>
                            </w:pPr>
                          </w:p>
                          <w:p w14:paraId="1E4330C2" w14:textId="77777777" w:rsidR="000332D7" w:rsidRDefault="000332D7" w:rsidP="008F7524"/>
                        </w:txbxContent>
                      </v:textbox>
                    </v:shape>
                    <v:shape id="Text Box 12" o:spid="_x0000_s1037" type="#_x0000_t202" style="position:absolute;left:278;top:11195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" strokeweight="2.25pt">
                      <v:textbox style="layout-flow:vertical;mso-layout-flow-alt:bottom-to-top" inset="0,0,0,0">
                        <w:txbxContent>
                          <w:p w14:paraId="5CB521D1" w14:textId="77777777" w:rsidR="000332D7" w:rsidRDefault="000332D7" w:rsidP="008F7524">
                            <w:pPr>
                              <w:pStyle w:val="af0"/>
                            </w:pPr>
                          </w:p>
                          <w:p w14:paraId="2BDF2F23" w14:textId="77777777" w:rsidR="000332D7" w:rsidRDefault="000332D7" w:rsidP="008F7524"/>
                        </w:txbxContent>
                      </v:textbox>
                    </v:shape>
                    <v:shape id="Text Box 13" o:spid="_x0000_s1038" type="#_x0000_t202" style="position:absolute;left:278;top:7818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" strokeweight="2.25pt">
                      <v:textbox style="layout-flow:vertical;mso-layout-flow-alt:bottom-to-top" inset="0,0,0,0">
                        <w:txbxContent>
                          <w:p w14:paraId="64C16B78" w14:textId="77777777" w:rsidR="000332D7" w:rsidRDefault="000332D7" w:rsidP="008F7524">
                            <w:pPr>
                              <w:pStyle w:val="af0"/>
                            </w:pPr>
                          </w:p>
                          <w:p w14:paraId="6B44C8A9" w14:textId="77777777" w:rsidR="000332D7" w:rsidRDefault="000332D7" w:rsidP="008F7524"/>
                        </w:txbxContent>
                      </v:textbox>
                    </v:shape>
                  </v:group>
                </v:group>
                <v:rect id="Rectangle 14" o:spid="_x0000_s1039" style="position:absolute;left:569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" strokeweight="2.25pt"/>
                <w10:wrap anchorx="page" anchory="page"/>
              </v:group>
            </w:pict>
          </w:r>
          <w:r w:rsidR="000332D7" w:rsidRPr="002B3814">
            <w:rPr>
              <w:caps/>
              <w:szCs w:val="22"/>
            </w:rPr>
            <w:t>Министерство ОБРАЗОВАНИЯ Республики Беларусь</w:t>
          </w:r>
        </w:p>
        <w:p w14:paraId="01751085" w14:textId="77777777" w:rsidR="000332D7" w:rsidRPr="00A63984" w:rsidRDefault="000332D7" w:rsidP="008F7524">
          <w:pPr>
            <w:ind w:firstLine="284"/>
            <w:jc w:val="center"/>
            <w:rPr>
              <w:caps/>
            </w:rPr>
          </w:pPr>
          <w:r w:rsidRPr="00A63984">
            <w:rPr>
              <w:caps/>
            </w:rPr>
            <w:t>Учреждение</w:t>
          </w:r>
          <w:r>
            <w:rPr>
              <w:caps/>
            </w:rPr>
            <w:t xml:space="preserve"> </w:t>
          </w:r>
          <w:r w:rsidRPr="00A63984">
            <w:rPr>
              <w:caps/>
            </w:rPr>
            <w:t>образования «бобруйский</w:t>
          </w:r>
          <w:r>
            <w:rPr>
              <w:caps/>
            </w:rPr>
            <w:t xml:space="preserve"> </w:t>
          </w:r>
          <w:r w:rsidRPr="00A63984">
            <w:rPr>
              <w:caps/>
            </w:rPr>
            <w:t>государственный</w:t>
          </w:r>
        </w:p>
        <w:p w14:paraId="03076BF4" w14:textId="77777777" w:rsidR="000332D7" w:rsidRPr="00A63984" w:rsidRDefault="000332D7" w:rsidP="008F7524">
          <w:pPr>
            <w:ind w:firstLine="284"/>
            <w:jc w:val="center"/>
            <w:rPr>
              <w:caps/>
            </w:rPr>
          </w:pPr>
          <w:r w:rsidRPr="00A63984">
            <w:rPr>
              <w:caps/>
            </w:rPr>
            <w:t>аграрно-экономический колледж»</w:t>
          </w:r>
        </w:p>
        <w:p w14:paraId="4EC51482" w14:textId="77777777" w:rsidR="000332D7" w:rsidRPr="00A63984" w:rsidRDefault="000332D7" w:rsidP="008F7524">
          <w:pPr>
            <w:ind w:firstLine="284"/>
            <w:jc w:val="center"/>
          </w:pPr>
        </w:p>
        <w:p w14:paraId="79B08C49" w14:textId="77777777" w:rsidR="000332D7" w:rsidRPr="00A63984" w:rsidRDefault="000332D7" w:rsidP="008F7524">
          <w:pPr>
            <w:ind w:firstLine="284"/>
            <w:jc w:val="center"/>
          </w:pPr>
        </w:p>
        <w:p w14:paraId="0502C1F0" w14:textId="77777777" w:rsidR="000332D7" w:rsidRPr="00A63984" w:rsidRDefault="000332D7" w:rsidP="008F7524">
          <w:pPr>
            <w:ind w:firstLine="284"/>
            <w:jc w:val="center"/>
          </w:pPr>
        </w:p>
        <w:p w14:paraId="55D6B993" w14:textId="77777777" w:rsidR="000332D7" w:rsidRPr="00A63984" w:rsidRDefault="000332D7" w:rsidP="008F7524">
          <w:pPr>
            <w:ind w:firstLine="284"/>
            <w:jc w:val="center"/>
          </w:pPr>
        </w:p>
        <w:p w14:paraId="299A2EBF" w14:textId="77777777" w:rsidR="000332D7" w:rsidRDefault="000332D7" w:rsidP="008F7524">
          <w:pPr>
            <w:ind w:firstLine="284"/>
            <w:jc w:val="center"/>
          </w:pPr>
        </w:p>
        <w:p w14:paraId="1B000FE9" w14:textId="77777777" w:rsidR="000332D7" w:rsidRDefault="000332D7" w:rsidP="008F7524">
          <w:pPr>
            <w:ind w:firstLine="284"/>
            <w:jc w:val="center"/>
          </w:pPr>
        </w:p>
        <w:p w14:paraId="6C6F0BCC" w14:textId="77777777" w:rsidR="000332D7" w:rsidRDefault="000332D7" w:rsidP="008F7524">
          <w:pPr>
            <w:ind w:firstLine="284"/>
            <w:jc w:val="center"/>
          </w:pPr>
        </w:p>
        <w:p w14:paraId="7B248D1D" w14:textId="77777777" w:rsidR="000332D7" w:rsidRPr="00A63984" w:rsidRDefault="000332D7" w:rsidP="008F7524">
          <w:pPr>
            <w:ind w:firstLine="284"/>
            <w:jc w:val="center"/>
          </w:pPr>
        </w:p>
        <w:p w14:paraId="4446830D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  <w:rPr>
              <w:sz w:val="40"/>
              <w:szCs w:val="40"/>
            </w:rPr>
          </w:pPr>
          <w:r w:rsidRPr="000A3F5B">
            <w:rPr>
              <w:b/>
              <w:sz w:val="44"/>
              <w:szCs w:val="44"/>
            </w:rPr>
            <w:t>Разработка и отладка БД и СУБД клиент-серверного типа</w:t>
          </w:r>
          <w:r>
            <w:rPr>
              <w:b/>
              <w:sz w:val="44"/>
              <w:szCs w:val="44"/>
            </w:rPr>
            <w:t xml:space="preserve"> «Учет материалов на складе»</w:t>
          </w:r>
        </w:p>
        <w:p w14:paraId="601E6AC1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  <w:rPr>
              <w:sz w:val="40"/>
              <w:szCs w:val="40"/>
            </w:rPr>
          </w:pPr>
        </w:p>
        <w:p w14:paraId="09F25093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  <w:rPr>
              <w:sz w:val="32"/>
              <w:szCs w:val="32"/>
            </w:rPr>
          </w:pPr>
          <w:r w:rsidRPr="00A63984">
            <w:rPr>
              <w:sz w:val="32"/>
              <w:szCs w:val="32"/>
            </w:rPr>
            <w:t>ПОЯСНИТЕЛЬНАЯ ЗАПИСКА</w:t>
          </w:r>
        </w:p>
        <w:p w14:paraId="3009BE71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  <w:rPr>
              <w:sz w:val="32"/>
              <w:szCs w:val="32"/>
            </w:rPr>
          </w:pPr>
          <w:r w:rsidRPr="00A63984">
            <w:rPr>
              <w:sz w:val="32"/>
              <w:szCs w:val="32"/>
            </w:rPr>
            <w:t xml:space="preserve">к курсовому проекту по дисциплине </w:t>
          </w:r>
          <w:r w:rsidRPr="00A63984">
            <w:rPr>
              <w:sz w:val="32"/>
              <w:szCs w:val="32"/>
            </w:rPr>
            <w:br/>
            <w:t>«</w:t>
          </w:r>
          <w:r w:rsidRPr="000A3F5B">
            <w:rPr>
              <w:sz w:val="32"/>
              <w:szCs w:val="32"/>
            </w:rPr>
            <w:t>Базы данных и системы управления базам</w:t>
          </w:r>
          <w:r>
            <w:rPr>
              <w:sz w:val="32"/>
              <w:szCs w:val="32"/>
            </w:rPr>
            <w:t>и</w:t>
          </w:r>
          <w:r w:rsidRPr="000A3F5B">
            <w:rPr>
              <w:sz w:val="32"/>
              <w:szCs w:val="32"/>
            </w:rPr>
            <w:t xml:space="preserve"> данных</w:t>
          </w:r>
          <w:r w:rsidRPr="00A63984">
            <w:rPr>
              <w:sz w:val="32"/>
              <w:szCs w:val="32"/>
            </w:rPr>
            <w:t>»</w:t>
          </w:r>
        </w:p>
        <w:p w14:paraId="00DBC0E2" w14:textId="77777777" w:rsidR="000332D7" w:rsidRPr="00A63984" w:rsidRDefault="000332D7" w:rsidP="008F7524">
          <w:pPr>
            <w:ind w:firstLine="284"/>
          </w:pPr>
        </w:p>
        <w:p w14:paraId="09834AB0" w14:textId="77777777" w:rsidR="000332D7" w:rsidRPr="00A63984" w:rsidRDefault="000332D7" w:rsidP="008F7524">
          <w:pPr>
            <w:ind w:firstLine="284"/>
          </w:pPr>
        </w:p>
        <w:p w14:paraId="0CD4F857" w14:textId="77777777" w:rsidR="000332D7" w:rsidRPr="00A63984" w:rsidRDefault="000332D7" w:rsidP="008F7524">
          <w:pPr>
            <w:ind w:firstLine="284"/>
          </w:pPr>
        </w:p>
        <w:p w14:paraId="6147DBA3" w14:textId="77777777" w:rsidR="000332D7" w:rsidRPr="00A63984" w:rsidRDefault="000332D7" w:rsidP="008F7524">
          <w:pPr>
            <w:ind w:firstLine="284"/>
          </w:pPr>
        </w:p>
        <w:p w14:paraId="1CC1DCFD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  <w:rPr>
              <w:b/>
              <w:sz w:val="36"/>
              <w:szCs w:val="36"/>
            </w:rPr>
          </w:pPr>
          <w:r w:rsidRPr="00E05136">
            <w:rPr>
              <w:b/>
              <w:sz w:val="36"/>
              <w:szCs w:val="36"/>
            </w:rPr>
            <w:t>КП 21П.013102.081 ПЗ</w:t>
          </w:r>
        </w:p>
        <w:p w14:paraId="54478CC2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rPr>
              <w:b/>
              <w:sz w:val="28"/>
              <w:szCs w:val="28"/>
            </w:rPr>
          </w:pPr>
        </w:p>
        <w:p w14:paraId="57EFC6D1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rPr>
              <w:b/>
              <w:sz w:val="28"/>
              <w:szCs w:val="28"/>
            </w:rPr>
          </w:pPr>
        </w:p>
        <w:p w14:paraId="24AB1FB0" w14:textId="77777777" w:rsidR="000332D7" w:rsidRDefault="000332D7" w:rsidP="008F7524">
          <w:pPr>
            <w:pStyle w:val="a9"/>
            <w:spacing w:before="0" w:beforeAutospacing="0" w:after="0" w:afterAutospacing="0"/>
            <w:ind w:firstLine="284"/>
            <w:rPr>
              <w:b/>
              <w:sz w:val="28"/>
              <w:szCs w:val="28"/>
            </w:rPr>
          </w:pPr>
        </w:p>
        <w:p w14:paraId="53EB5BA8" w14:textId="77777777" w:rsidR="000332D7" w:rsidRDefault="000332D7" w:rsidP="008F7524">
          <w:pPr>
            <w:pStyle w:val="a9"/>
            <w:spacing w:before="0" w:beforeAutospacing="0" w:after="0" w:afterAutospacing="0"/>
            <w:ind w:firstLine="284"/>
            <w:rPr>
              <w:b/>
              <w:sz w:val="28"/>
              <w:szCs w:val="28"/>
            </w:rPr>
          </w:pPr>
        </w:p>
        <w:p w14:paraId="07282921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rPr>
              <w:b/>
              <w:sz w:val="28"/>
              <w:szCs w:val="28"/>
            </w:rPr>
          </w:pPr>
        </w:p>
        <w:p w14:paraId="2ABE9C73" w14:textId="77777777" w:rsidR="000332D7" w:rsidRDefault="000332D7" w:rsidP="008F7524">
          <w:pPr>
            <w:pStyle w:val="a9"/>
            <w:spacing w:before="0" w:beforeAutospacing="0" w:after="0" w:afterAutospacing="0"/>
            <w:ind w:firstLine="284"/>
            <w:rPr>
              <w:b/>
              <w:sz w:val="28"/>
              <w:szCs w:val="28"/>
            </w:rPr>
          </w:pPr>
          <w:r w:rsidRPr="00A63984">
            <w:rPr>
              <w:b/>
              <w:sz w:val="28"/>
              <w:szCs w:val="28"/>
            </w:rPr>
            <w:t xml:space="preserve">Руководитель: </w:t>
          </w:r>
        </w:p>
        <w:p w14:paraId="6D84A9DD" w14:textId="41B60522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rPr>
              <w:b/>
              <w:sz w:val="28"/>
              <w:szCs w:val="28"/>
            </w:rPr>
          </w:pPr>
          <w:r w:rsidRPr="009E4EAC">
            <w:rPr>
              <w:sz w:val="28"/>
              <w:szCs w:val="28"/>
            </w:rPr>
            <w:t>Преподаватель</w:t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tab/>
            <w:t xml:space="preserve">       </w:t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tab/>
          </w:r>
          <w:r w:rsidR="00B84F61">
            <w:rPr>
              <w:sz w:val="28"/>
              <w:szCs w:val="28"/>
            </w:rPr>
            <w:t>Т</w:t>
          </w:r>
          <w:r>
            <w:rPr>
              <w:sz w:val="28"/>
              <w:szCs w:val="28"/>
            </w:rPr>
            <w:t>.</w:t>
          </w:r>
          <w:r w:rsidR="00B84F61">
            <w:rPr>
              <w:sz w:val="28"/>
              <w:szCs w:val="28"/>
            </w:rPr>
            <w:t>О</w:t>
          </w:r>
          <w:r>
            <w:rPr>
              <w:sz w:val="28"/>
              <w:szCs w:val="28"/>
            </w:rPr>
            <w:t xml:space="preserve">. </w:t>
          </w:r>
          <w:proofErr w:type="spellStart"/>
          <w:r w:rsidR="00B84F61">
            <w:rPr>
              <w:sz w:val="28"/>
              <w:szCs w:val="28"/>
            </w:rPr>
            <w:t>Парфененко</w:t>
          </w:r>
          <w:proofErr w:type="spellEnd"/>
        </w:p>
        <w:p w14:paraId="15756512" w14:textId="77777777" w:rsidR="000332D7" w:rsidRPr="00A63984" w:rsidRDefault="000332D7" w:rsidP="008F7524">
          <w:pPr>
            <w:ind w:firstLine="284"/>
            <w:jc w:val="both"/>
          </w:pPr>
        </w:p>
        <w:p w14:paraId="53B318AA" w14:textId="77777777" w:rsidR="000332D7" w:rsidRDefault="000332D7" w:rsidP="008F7524">
          <w:pPr>
            <w:pStyle w:val="a9"/>
            <w:spacing w:before="0" w:beforeAutospacing="0" w:after="0" w:afterAutospacing="0"/>
            <w:ind w:firstLine="284"/>
            <w:rPr>
              <w:sz w:val="28"/>
              <w:szCs w:val="28"/>
            </w:rPr>
          </w:pPr>
          <w:r w:rsidRPr="00A63984">
            <w:rPr>
              <w:b/>
              <w:sz w:val="28"/>
              <w:szCs w:val="28"/>
            </w:rPr>
            <w:t>Разработчик</w:t>
          </w:r>
          <w:r w:rsidRPr="00A63984">
            <w:rPr>
              <w:sz w:val="28"/>
              <w:szCs w:val="28"/>
            </w:rPr>
            <w:t>:</w:t>
          </w:r>
        </w:p>
        <w:p w14:paraId="18C60348" w14:textId="77777777" w:rsidR="000332D7" w:rsidRPr="000A3F5B" w:rsidRDefault="000332D7" w:rsidP="008F7524">
          <w:pPr>
            <w:pStyle w:val="a9"/>
            <w:spacing w:before="0" w:beforeAutospacing="0" w:after="0" w:afterAutospacing="0"/>
            <w:ind w:firstLine="284"/>
            <w:rPr>
              <w:sz w:val="28"/>
              <w:szCs w:val="28"/>
            </w:rPr>
          </w:pPr>
          <w:r>
            <w:rPr>
              <w:sz w:val="28"/>
              <w:szCs w:val="28"/>
            </w:rPr>
            <w:t>учащийся группы 21-П</w:t>
          </w:r>
          <w:r w:rsidRPr="00A63984">
            <w:rPr>
              <w:sz w:val="28"/>
              <w:szCs w:val="28"/>
            </w:rPr>
            <w:tab/>
            <w:t xml:space="preserve">                 </w:t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tab/>
          </w:r>
          <w:r>
            <w:rPr>
              <w:sz w:val="28"/>
              <w:szCs w:val="28"/>
            </w:rPr>
            <w:tab/>
            <w:t>Д. В. Наврозов</w:t>
          </w:r>
        </w:p>
        <w:p w14:paraId="7F78AC9B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rPr>
              <w:sz w:val="28"/>
              <w:szCs w:val="28"/>
            </w:rPr>
          </w:pPr>
        </w:p>
        <w:p w14:paraId="5382B323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rPr>
              <w:sz w:val="28"/>
              <w:szCs w:val="28"/>
            </w:rPr>
          </w:pPr>
        </w:p>
        <w:p w14:paraId="581F373B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rPr>
              <w:sz w:val="28"/>
              <w:szCs w:val="28"/>
            </w:rPr>
          </w:pPr>
        </w:p>
        <w:p w14:paraId="4096B364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rPr>
              <w:sz w:val="28"/>
              <w:szCs w:val="28"/>
            </w:rPr>
          </w:pPr>
        </w:p>
        <w:p w14:paraId="706CDED0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rPr>
              <w:sz w:val="28"/>
              <w:szCs w:val="28"/>
            </w:rPr>
          </w:pPr>
        </w:p>
        <w:p w14:paraId="1BACC973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rPr>
              <w:sz w:val="28"/>
              <w:szCs w:val="28"/>
            </w:rPr>
          </w:pPr>
        </w:p>
        <w:p w14:paraId="4EB90C3B" w14:textId="77777777" w:rsidR="000332D7" w:rsidRPr="00A63984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</w:pPr>
        </w:p>
        <w:p w14:paraId="2C1709E7" w14:textId="77777777" w:rsidR="000332D7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</w:pPr>
        </w:p>
        <w:p w14:paraId="0AE3ADED" w14:textId="77777777" w:rsidR="000332D7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</w:pPr>
        </w:p>
        <w:p w14:paraId="5B9409C1" w14:textId="77777777" w:rsidR="000332D7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</w:pPr>
        </w:p>
        <w:p w14:paraId="594714D7" w14:textId="77777777" w:rsidR="000332D7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</w:pPr>
        </w:p>
        <w:p w14:paraId="16F7733F" w14:textId="77777777" w:rsidR="000332D7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</w:pPr>
        </w:p>
        <w:p w14:paraId="2E0CE405" w14:textId="77777777" w:rsidR="000332D7" w:rsidRDefault="000332D7" w:rsidP="008F7524">
          <w:pPr>
            <w:pStyle w:val="a9"/>
            <w:spacing w:before="0" w:beforeAutospacing="0" w:after="0" w:afterAutospacing="0"/>
            <w:ind w:firstLine="284"/>
            <w:jc w:val="center"/>
          </w:pPr>
        </w:p>
        <w:p w14:paraId="3F946D22" w14:textId="77777777" w:rsidR="000332D7" w:rsidRDefault="000332D7" w:rsidP="002B3814">
          <w:pPr>
            <w:pStyle w:val="a9"/>
            <w:spacing w:before="0" w:beforeAutospacing="0" w:after="0" w:afterAutospacing="0"/>
            <w:ind w:firstLine="284"/>
            <w:jc w:val="center"/>
          </w:pPr>
          <w:r w:rsidRPr="00071623">
            <w:t>БОБРУЙСК 2021</w:t>
          </w:r>
        </w:p>
        <w:p w14:paraId="10199E0B" w14:textId="77777777" w:rsidR="000332D7" w:rsidRDefault="000332D7" w:rsidP="000332D7">
          <w:pPr>
            <w:spacing w:after="160" w:line="259" w:lineRule="auto"/>
            <w:jc w:val="center"/>
            <w:rPr>
              <w:b/>
              <w:sz w:val="32"/>
            </w:rPr>
          </w:pPr>
          <w:r w:rsidRPr="0086570E">
            <w:rPr>
              <w:b/>
              <w:sz w:val="32"/>
            </w:rPr>
            <w:lastRenderedPageBreak/>
            <w:t>СОДЕРЖАНИЕ</w:t>
          </w:r>
        </w:p>
        <w:sdt>
          <w:sdtPr>
            <w:rPr>
              <w:rFonts w:ascii="Times New Roman" w:eastAsia="Times New Roman" w:hAnsi="Times New Roman" w:cs="Times New Roman"/>
              <w:color w:val="auto"/>
              <w:sz w:val="24"/>
              <w:szCs w:val="24"/>
            </w:rPr>
            <w:id w:val="149391739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14:paraId="2FD317B8" w14:textId="77777777" w:rsidR="000332D7" w:rsidRPr="00821CB2" w:rsidRDefault="000332D7" w:rsidP="000332D7">
              <w:pPr>
                <w:pStyle w:val="af"/>
                <w:rPr>
                  <w:sz w:val="2"/>
                  <w:szCs w:val="2"/>
                </w:rPr>
              </w:pPr>
            </w:p>
            <w:p w14:paraId="5479025A" w14:textId="5B46324E" w:rsidR="002A168E" w:rsidRPr="002A168E" w:rsidRDefault="000332D7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r w:rsidRPr="00821CB2">
                <w:rPr>
                  <w:sz w:val="28"/>
                  <w:szCs w:val="28"/>
                </w:rPr>
                <w:fldChar w:fldCharType="begin"/>
              </w:r>
              <w:r w:rsidRPr="00821CB2">
                <w:rPr>
                  <w:sz w:val="28"/>
                  <w:szCs w:val="28"/>
                </w:rPr>
                <w:instrText xml:space="preserve"> TOC \o "1-3" \h \z \u </w:instrText>
              </w:r>
              <w:r w:rsidRPr="00821CB2">
                <w:rPr>
                  <w:sz w:val="28"/>
                  <w:szCs w:val="28"/>
                </w:rPr>
                <w:fldChar w:fldCharType="separate"/>
              </w:r>
              <w:hyperlink w:anchor="_Toc87961668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ВВЕДЕНИЕ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68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4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415C19C0" w14:textId="6A2182F6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69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1 ПОСТАНОВКА ЗАДАЧИ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69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6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0554B98A" w14:textId="1C7C8837" w:rsidR="002A168E" w:rsidRPr="002A168E" w:rsidRDefault="00BB47F6">
              <w:pPr>
                <w:pStyle w:val="2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70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1.1 Техническое задание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70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6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1E5E8DFF" w14:textId="424F5023" w:rsidR="002A168E" w:rsidRPr="002A168E" w:rsidRDefault="00BB47F6">
              <w:pPr>
                <w:pStyle w:val="2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71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1.2 Анализ предметной области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71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11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2C7A1F38" w14:textId="35ACC74B" w:rsidR="002A168E" w:rsidRPr="002A168E" w:rsidRDefault="00BB47F6">
              <w:pPr>
                <w:pStyle w:val="2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72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1.3 Функциональная модель приложения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72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11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640C67EE" w14:textId="467DE31D" w:rsidR="002A168E" w:rsidRPr="002A168E" w:rsidRDefault="00BB47F6">
              <w:pPr>
                <w:pStyle w:val="2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73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1.4 Логическая модель данных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73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13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4AFC0554" w14:textId="3C5F7D0B" w:rsidR="002A168E" w:rsidRPr="002A168E" w:rsidRDefault="00BB47F6">
              <w:pPr>
                <w:pStyle w:val="2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74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 xml:space="preserve">1.5 </w:t>
                </w:r>
                <w:r w:rsidR="002A168E" w:rsidRPr="002A168E">
                  <w:rPr>
                    <w:rStyle w:val="ae"/>
                    <w:rFonts w:eastAsia="Calibri"/>
                    <w:bCs/>
                    <w:noProof/>
                    <w:sz w:val="28"/>
                    <w:szCs w:val="28"/>
                  </w:rPr>
                  <w:t>Физическая модель данных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74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15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4165489F" w14:textId="471568D7" w:rsidR="002A168E" w:rsidRPr="002A168E" w:rsidRDefault="00BB47F6">
              <w:pPr>
                <w:pStyle w:val="3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75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1.5.1 Описание структуры таблиц и связей между ними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75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16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659FE52F" w14:textId="39C0B684" w:rsidR="002A168E" w:rsidRPr="002A168E" w:rsidRDefault="00BB47F6">
              <w:pPr>
                <w:pStyle w:val="3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76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1.5.2</w:t>
                </w:r>
                <w:r w:rsidR="002A168E" w:rsidRPr="002A168E">
                  <w:rPr>
                    <w:rStyle w:val="ae"/>
                    <w:rFonts w:eastAsia="Calibri"/>
                    <w:bCs/>
                    <w:noProof/>
                    <w:sz w:val="28"/>
                    <w:szCs w:val="28"/>
                  </w:rPr>
                  <w:t xml:space="preserve"> Описание индексов и ограничений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76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17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42282BB8" w14:textId="16A6586A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77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2 ОПИСАНИЕ ПРОГРАММЫ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77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19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1A21FE0C" w14:textId="47BF3578" w:rsidR="002A168E" w:rsidRPr="002A168E" w:rsidRDefault="00BB47F6">
              <w:pPr>
                <w:pStyle w:val="2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78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2.1 Выбор и обоснование средств программирования для решения поставленной задачи, их краткая характеристика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78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19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251BE1C9" w14:textId="7F92A8A6" w:rsidR="002A168E" w:rsidRPr="002A168E" w:rsidRDefault="00BB47F6">
              <w:pPr>
                <w:pStyle w:val="2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79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2.2 Описание интерфейса, форм ввода и вывода данных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79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20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39B1A42D" w14:textId="13CDB207" w:rsidR="002A168E" w:rsidRPr="002A168E" w:rsidRDefault="00BB47F6">
              <w:pPr>
                <w:pStyle w:val="2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80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2.3 Описание запросов и представлений данных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80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27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6EF4291D" w14:textId="0A747026" w:rsidR="002A168E" w:rsidRPr="002A168E" w:rsidRDefault="00BB47F6">
              <w:pPr>
                <w:pStyle w:val="2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81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2.4 Описание триггеров и хранимых процедур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81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29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27DA246A" w14:textId="202D1316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82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3 РУКОВОДСТВО ПОЛЬЗОВАТЕЛЯ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82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30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76B3B91E" w14:textId="04F87F92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83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4 СПРАВОЧНАЯ СИСТЕМА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83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38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67D1A018" w14:textId="0ACF91B1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84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5 ОТЛАДКА И ТЕСТИРОВАНИЕ ПРИЛОЖЕНИЯ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84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39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6FF79DA5" w14:textId="1B97EFF0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85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ЗАКЛЮЧЕНИЕ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85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41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0967B67C" w14:textId="4C6EF95D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86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СПИСОК ИСПОЛЬЗУЕМЫХ ИСТОЧНИКОВ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86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43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6AD06A1E" w14:textId="3158C389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87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ПРИЛОЖЕНИЕ А</w:t>
                </w:r>
                <w:r w:rsidR="002A168E" w:rsidRPr="002A168E">
                  <w:rPr>
                    <w:noProof/>
                    <w:sz w:val="28"/>
                    <w:szCs w:val="28"/>
                  </w:rPr>
                  <w:t>. Листинг программы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87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44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5883EE25" w14:textId="7AE1DD74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88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ПРИЛОЖНИЕ Б</w:t>
                </w:r>
                <w:r w:rsidR="002A168E" w:rsidRPr="002A168E">
                  <w:rPr>
                    <w:noProof/>
                    <w:sz w:val="28"/>
                    <w:szCs w:val="28"/>
                  </w:rPr>
                  <w:t>. Структурная схема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88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70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5853D4FC" w14:textId="036EA259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89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ПРИЛОЖНИЕ В</w:t>
                </w:r>
                <w:r w:rsidR="002A168E" w:rsidRPr="002A168E">
                  <w:rPr>
                    <w:noProof/>
                    <w:sz w:val="28"/>
                    <w:szCs w:val="28"/>
                  </w:rPr>
                  <w:t>. Диаграмма компонентов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89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71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231EB5B2" w14:textId="7A1E23DC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90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ПРИЛОЖЕНИЕ Г</w:t>
                </w:r>
                <w:r w:rsidR="002A168E" w:rsidRPr="002A168E">
                  <w:rPr>
                    <w:noProof/>
                    <w:sz w:val="28"/>
                    <w:szCs w:val="28"/>
                  </w:rPr>
                  <w:t>. Диаграмма вариантов использования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90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72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6C2D2196" w14:textId="40256019" w:rsidR="002A168E" w:rsidRPr="002A168E" w:rsidRDefault="00BB47F6">
              <w:pPr>
                <w:pStyle w:val="13"/>
                <w:tabs>
                  <w:tab w:val="right" w:leader="dot" w:pos="9345"/>
                </w:tabs>
                <w:rPr>
                  <w:rFonts w:asciiTheme="minorHAnsi" w:eastAsiaTheme="minorEastAsia" w:hAnsiTheme="minorHAnsi" w:cstheme="minorBidi"/>
                  <w:noProof/>
                  <w:sz w:val="28"/>
                  <w:szCs w:val="28"/>
                </w:rPr>
              </w:pPr>
              <w:hyperlink w:anchor="_Toc87961691" w:history="1">
                <w:r w:rsidR="002A168E" w:rsidRPr="002A168E">
                  <w:rPr>
                    <w:rStyle w:val="ae"/>
                    <w:rFonts w:eastAsia="Calibri"/>
                    <w:noProof/>
                    <w:sz w:val="28"/>
                    <w:szCs w:val="28"/>
                  </w:rPr>
                  <w:t>ПРИЛОЖЕНИЕ Д</w:t>
                </w:r>
                <w:r w:rsidR="002A168E" w:rsidRPr="002A168E">
                  <w:rPr>
                    <w:noProof/>
                    <w:sz w:val="28"/>
                    <w:szCs w:val="28"/>
                  </w:rPr>
                  <w:t>. Диаграмма «сущность-связь»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tab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begin"/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instrText xml:space="preserve"> PAGEREF _Toc87961691 \h </w:instrTex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separate"/>
                </w:r>
                <w:r w:rsidR="005E5BB7">
                  <w:rPr>
                    <w:noProof/>
                    <w:webHidden/>
                    <w:sz w:val="28"/>
                    <w:szCs w:val="28"/>
                  </w:rPr>
                  <w:t>73</w:t>
                </w:r>
                <w:r w:rsidR="002A168E" w:rsidRPr="002A168E">
                  <w:rPr>
                    <w:noProof/>
                    <w:webHidden/>
                    <w:sz w:val="28"/>
                    <w:szCs w:val="28"/>
                  </w:rPr>
                  <w:fldChar w:fldCharType="end"/>
                </w:r>
              </w:hyperlink>
            </w:p>
            <w:p w14:paraId="7BCD0DE5" w14:textId="1A6E72FA" w:rsidR="000332D7" w:rsidRDefault="000332D7" w:rsidP="000332D7">
              <w:pPr>
                <w:rPr>
                  <w:b/>
                  <w:bCs/>
                </w:rPr>
              </w:pPr>
              <w:r w:rsidRPr="00821CB2">
                <w:rPr>
                  <w:b/>
                  <w:bCs/>
                  <w:sz w:val="28"/>
                  <w:szCs w:val="28"/>
                </w:rPr>
                <w:fldChar w:fldCharType="end"/>
              </w:r>
            </w:p>
          </w:sdtContent>
        </w:sdt>
        <w:p w14:paraId="4F119ADC" w14:textId="77777777" w:rsidR="000332D7" w:rsidRDefault="00BB47F6" w:rsidP="000332D7">
          <w:pPr>
            <w:spacing w:after="160" w:line="259" w:lineRule="auto"/>
            <w:rPr>
              <w:b/>
              <w:sz w:val="32"/>
            </w:rPr>
          </w:pPr>
        </w:p>
      </w:sdtContent>
    </w:sdt>
    <w:p w14:paraId="69F2631B" w14:textId="6D9EABC9" w:rsidR="00F106DA" w:rsidRDefault="00F106DA" w:rsidP="0086570E">
      <w:pPr>
        <w:spacing w:after="120" w:line="480" w:lineRule="auto"/>
        <w:jc w:val="center"/>
        <w:rPr>
          <w:b/>
          <w:sz w:val="32"/>
        </w:rPr>
        <w:sectPr w:rsidR="00F106DA" w:rsidSect="000332D7">
          <w:headerReference w:type="default" r:id="rId8"/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12D0E471" w14:textId="0A3A8BB1" w:rsidR="0086570E" w:rsidRPr="005E04CA" w:rsidRDefault="0086570E" w:rsidP="005E04CA">
      <w:pPr>
        <w:pStyle w:val="11"/>
      </w:pPr>
      <w:bookmarkStart w:id="0" w:name="_Toc87961668"/>
      <w:r w:rsidRPr="005E04CA">
        <w:lastRenderedPageBreak/>
        <w:t>ВВЕДЕНИЕ</w:t>
      </w:r>
      <w:bookmarkEnd w:id="0"/>
    </w:p>
    <w:p w14:paraId="6B86A812" w14:textId="77777777" w:rsidR="004458EF" w:rsidRPr="0014690A" w:rsidRDefault="00232B54" w:rsidP="00B639F9">
      <w:pPr>
        <w:spacing w:line="360" w:lineRule="auto"/>
        <w:ind w:firstLine="851"/>
        <w:jc w:val="both"/>
        <w:rPr>
          <w:sz w:val="28"/>
          <w:szCs w:val="28"/>
        </w:rPr>
      </w:pPr>
      <w:r w:rsidRPr="0014690A">
        <w:rPr>
          <w:sz w:val="28"/>
          <w:szCs w:val="28"/>
        </w:rPr>
        <w:t xml:space="preserve">Сферой применения высокоуровневых методов информатики и программирования является решение комплекса задач, связанных с приходом и расходом товара, а также с необходимостью его учета. Этот комплекс решается в несколько этапов, каждому из которых соответствуют собственные задачи. Результатом решения задач высокоуровневых методов информатики и программирования является обеспечение автоматизированного учета товара на складе.   </w:t>
      </w:r>
    </w:p>
    <w:p w14:paraId="7C4E283D" w14:textId="77777777" w:rsidR="004458EF" w:rsidRPr="0014690A" w:rsidRDefault="004458EF" w:rsidP="00B639F9">
      <w:pPr>
        <w:spacing w:line="360" w:lineRule="auto"/>
        <w:ind w:firstLine="851"/>
        <w:jc w:val="both"/>
        <w:rPr>
          <w:sz w:val="28"/>
          <w:szCs w:val="28"/>
          <w:shd w:val="clear" w:color="auto" w:fill="FFFFFF"/>
        </w:rPr>
      </w:pPr>
      <w:r w:rsidRPr="0014690A">
        <w:rPr>
          <w:sz w:val="28"/>
          <w:szCs w:val="28"/>
          <w:shd w:val="clear" w:color="auto" w:fill="FFFFFF"/>
        </w:rPr>
        <w:t>Основная часть материально-производственных запасов используется в качестве предметов труда в производственном процессе. Они целиком потребляются в каждом производственном цикле и полностью переносят свою стоимость на стоимость производственной продукции.</w:t>
      </w:r>
    </w:p>
    <w:p w14:paraId="6E3C6D00" w14:textId="77777777" w:rsidR="004458EF" w:rsidRPr="0014690A" w:rsidRDefault="004458EF" w:rsidP="00B639F9">
      <w:pPr>
        <w:spacing w:line="360" w:lineRule="auto"/>
        <w:ind w:firstLine="851"/>
        <w:jc w:val="both"/>
        <w:rPr>
          <w:sz w:val="28"/>
          <w:szCs w:val="28"/>
          <w:shd w:val="clear" w:color="auto" w:fill="FFFFFF"/>
        </w:rPr>
      </w:pPr>
      <w:r w:rsidRPr="0014690A">
        <w:rPr>
          <w:sz w:val="28"/>
          <w:szCs w:val="28"/>
          <w:shd w:val="clear" w:color="auto" w:fill="FFFFFF"/>
        </w:rPr>
        <w:t>Материалы - вид запасов. К материалам относятся сырье, основные и вспомогательные материалы, покупные полуфабрикаты и комплектующие изделия, топливо, тара, запасные части, строительные и прочие материалы.</w:t>
      </w:r>
    </w:p>
    <w:p w14:paraId="216A9AB8" w14:textId="692C248F" w:rsidR="0086570E" w:rsidRDefault="004458EF" w:rsidP="00B639F9">
      <w:pPr>
        <w:spacing w:line="360" w:lineRule="auto"/>
        <w:ind w:firstLine="851"/>
        <w:jc w:val="both"/>
        <w:rPr>
          <w:b/>
          <w:sz w:val="32"/>
        </w:rPr>
      </w:pPr>
      <w:r w:rsidRPr="0014690A">
        <w:rPr>
          <w:sz w:val="28"/>
          <w:szCs w:val="28"/>
          <w:shd w:val="clear" w:color="auto" w:fill="FFFFFF"/>
        </w:rPr>
        <w:t>Учет производственных запасов осуществляется на основании следующих первичных документов: товарно-транспортной накладной, требований-накладной, карточки складского учета материалов, ведомости учета остатков материалов на складе</w:t>
      </w:r>
      <w:r w:rsidR="007E2B79" w:rsidRPr="007E2B79">
        <w:rPr>
          <w:sz w:val="28"/>
          <w:szCs w:val="28"/>
          <w:shd w:val="clear" w:color="auto" w:fill="FFFFFF"/>
        </w:rPr>
        <w:t xml:space="preserve"> [14]</w:t>
      </w:r>
      <w:r w:rsidRPr="0014690A">
        <w:rPr>
          <w:sz w:val="28"/>
          <w:szCs w:val="28"/>
          <w:shd w:val="clear" w:color="auto" w:fill="FFFFFF"/>
        </w:rPr>
        <w:t>.</w:t>
      </w:r>
    </w:p>
    <w:p w14:paraId="11BE3E9E" w14:textId="5398000B" w:rsidR="0086570E" w:rsidRPr="00232B54" w:rsidRDefault="0086570E" w:rsidP="00B639F9">
      <w:pPr>
        <w:pStyle w:val="ac"/>
        <w:tabs>
          <w:tab w:val="left" w:pos="0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 xml:space="preserve">Исходя из этих направлений, становится актуальным создание и использование конкурентно способной </w:t>
      </w:r>
      <w:r w:rsidR="00232B54" w:rsidRPr="00232B54">
        <w:rPr>
          <w:rFonts w:ascii="Times New Roman" w:hAnsi="Times New Roman"/>
          <w:color w:val="000000"/>
          <w:sz w:val="28"/>
          <w:szCs w:val="28"/>
        </w:rPr>
        <w:t>базы данных и информационно-поисковой системы</w:t>
      </w: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 xml:space="preserve"> «</w:t>
      </w:r>
      <w:r w:rsidR="00232B54" w:rsidRPr="00232B54">
        <w:rPr>
          <w:rFonts w:ascii="Times New Roman" w:eastAsia="Times New Roman" w:hAnsi="Times New Roman"/>
          <w:sz w:val="28"/>
          <w:szCs w:val="24"/>
          <w:lang w:eastAsia="ru-RU"/>
        </w:rPr>
        <w:t>Учет материалов на складе</w:t>
      </w: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>».</w:t>
      </w:r>
    </w:p>
    <w:p w14:paraId="4A74E899" w14:textId="21FEA47F" w:rsidR="0086570E" w:rsidRPr="00232B54" w:rsidRDefault="0086570E" w:rsidP="00B639F9">
      <w:pPr>
        <w:pStyle w:val="ac"/>
        <w:tabs>
          <w:tab w:val="left" w:pos="0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 xml:space="preserve">Объектом курсового проектирования является программное обеспечение информационных технологий </w:t>
      </w:r>
      <w:r w:rsidR="00232B54" w:rsidRPr="00232B54">
        <w:rPr>
          <w:rFonts w:ascii="Times New Roman" w:hAnsi="Times New Roman"/>
          <w:color w:val="000000"/>
          <w:sz w:val="28"/>
          <w:szCs w:val="28"/>
        </w:rPr>
        <w:t>в сфере складского учета</w:t>
      </w: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020C0E14" w14:textId="5CE5D652" w:rsidR="0086570E" w:rsidRPr="00232B54" w:rsidRDefault="0086570E" w:rsidP="00B639F9">
      <w:pPr>
        <w:pStyle w:val="ac"/>
        <w:tabs>
          <w:tab w:val="left" w:pos="0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 xml:space="preserve">Предметом курсового проекта является автоматизация процесса </w:t>
      </w:r>
      <w:r w:rsidR="00232B54" w:rsidRPr="00232B54">
        <w:rPr>
          <w:rFonts w:ascii="Times New Roman" w:eastAsia="Times New Roman" w:hAnsi="Times New Roman"/>
          <w:sz w:val="28"/>
          <w:szCs w:val="24"/>
          <w:lang w:eastAsia="ru-RU"/>
        </w:rPr>
        <w:t>учета материалов на складе</w:t>
      </w: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2384B63C" w14:textId="5AC44147" w:rsidR="0086570E" w:rsidRPr="00232B54" w:rsidRDefault="0086570E" w:rsidP="00B639F9">
      <w:pPr>
        <w:pStyle w:val="ac"/>
        <w:tabs>
          <w:tab w:val="left" w:pos="0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 xml:space="preserve">Цель курсового проекта – разработка и отладка </w:t>
      </w:r>
      <w:r w:rsidR="00232B54" w:rsidRPr="00232B54">
        <w:rPr>
          <w:rFonts w:ascii="Times New Roman" w:hAnsi="Times New Roman"/>
          <w:sz w:val="28"/>
          <w:szCs w:val="28"/>
        </w:rPr>
        <w:t xml:space="preserve">базы данных </w:t>
      </w:r>
      <w:r w:rsidR="004357BC" w:rsidRPr="00232B54">
        <w:rPr>
          <w:rFonts w:ascii="Times New Roman" w:hAnsi="Times New Roman"/>
          <w:sz w:val="28"/>
          <w:szCs w:val="28"/>
        </w:rPr>
        <w:t xml:space="preserve">и </w:t>
      </w:r>
      <w:r w:rsidR="004357BC">
        <w:rPr>
          <w:rFonts w:ascii="Times New Roman" w:hAnsi="Times New Roman"/>
          <w:sz w:val="28"/>
          <w:szCs w:val="28"/>
        </w:rPr>
        <w:t>СУБД</w:t>
      </w:r>
      <w:r w:rsidR="00717A0F">
        <w:rPr>
          <w:rFonts w:ascii="Times New Roman" w:hAnsi="Times New Roman"/>
          <w:sz w:val="28"/>
          <w:szCs w:val="28"/>
        </w:rPr>
        <w:t xml:space="preserve"> клиент-серверного типа</w:t>
      </w:r>
      <w:r w:rsidR="00232B54" w:rsidRPr="00232B54">
        <w:rPr>
          <w:rFonts w:ascii="Times New Roman" w:hAnsi="Times New Roman"/>
          <w:sz w:val="28"/>
          <w:szCs w:val="28"/>
        </w:rPr>
        <w:t xml:space="preserve"> </w:t>
      </w:r>
      <w:r w:rsidR="00232B54" w:rsidRPr="00232B54">
        <w:rPr>
          <w:rFonts w:ascii="Times New Roman" w:hAnsi="Times New Roman"/>
          <w:color w:val="000000"/>
          <w:sz w:val="28"/>
          <w:szCs w:val="28"/>
        </w:rPr>
        <w:t>«</w:t>
      </w:r>
      <w:r w:rsidR="00232B54" w:rsidRPr="00232B54">
        <w:rPr>
          <w:rFonts w:ascii="Times New Roman" w:eastAsia="Times New Roman" w:hAnsi="Times New Roman"/>
          <w:sz w:val="28"/>
          <w:szCs w:val="24"/>
          <w:lang w:eastAsia="ru-RU"/>
        </w:rPr>
        <w:t>Учет материалов на складе</w:t>
      </w:r>
      <w:r w:rsidR="00232B54" w:rsidRPr="00232B54">
        <w:rPr>
          <w:rFonts w:ascii="Times New Roman" w:hAnsi="Times New Roman"/>
          <w:color w:val="000000"/>
          <w:sz w:val="28"/>
          <w:szCs w:val="28"/>
        </w:rPr>
        <w:t>»</w:t>
      </w: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354FF2A4" w14:textId="23FBDA12" w:rsidR="0086570E" w:rsidRPr="00232B54" w:rsidRDefault="0086570E" w:rsidP="00B639F9">
      <w:pPr>
        <w:pStyle w:val="ac"/>
        <w:tabs>
          <w:tab w:val="left" w:pos="0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lastRenderedPageBreak/>
        <w:t xml:space="preserve">Для достижения поставленной цели необходимо решить следующие </w:t>
      </w:r>
      <w:r w:rsidR="00232B54" w:rsidRPr="00232B54">
        <w:rPr>
          <w:rFonts w:ascii="Times New Roman" w:eastAsia="Times New Roman" w:hAnsi="Times New Roman"/>
          <w:sz w:val="28"/>
          <w:szCs w:val="24"/>
          <w:lang w:eastAsia="ru-RU"/>
        </w:rPr>
        <w:t>задачи</w:t>
      </w: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>:</w:t>
      </w:r>
    </w:p>
    <w:p w14:paraId="571C5C10" w14:textId="3E82BA79" w:rsidR="0086570E" w:rsidRPr="00232B54" w:rsidRDefault="0086570E" w:rsidP="00B639F9">
      <w:pPr>
        <w:pStyle w:val="ac"/>
        <w:tabs>
          <w:tab w:val="left" w:pos="0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>выполнить анализ предметной области, на основании которого будет подобран материал;</w:t>
      </w:r>
    </w:p>
    <w:p w14:paraId="7604AD86" w14:textId="4312F014" w:rsidR="0086570E" w:rsidRPr="00232B54" w:rsidRDefault="0086570E" w:rsidP="00B639F9">
      <w:pPr>
        <w:pStyle w:val="ac"/>
        <w:tabs>
          <w:tab w:val="left" w:pos="0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>разработать структуру и определить принципы управления программой;</w:t>
      </w:r>
    </w:p>
    <w:p w14:paraId="2C81D41C" w14:textId="23F82913" w:rsidR="0086570E" w:rsidRPr="00232B54" w:rsidRDefault="0086570E" w:rsidP="00B639F9">
      <w:pPr>
        <w:pStyle w:val="ac"/>
        <w:tabs>
          <w:tab w:val="left" w:pos="0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>создать, отладить и протестировать программное средство;</w:t>
      </w:r>
    </w:p>
    <w:p w14:paraId="0BB2F557" w14:textId="6E60E6E1" w:rsidR="0086570E" w:rsidRPr="00232B54" w:rsidRDefault="0086570E" w:rsidP="00B639F9">
      <w:pPr>
        <w:pStyle w:val="ac"/>
        <w:tabs>
          <w:tab w:val="left" w:pos="0"/>
        </w:tabs>
        <w:spacing w:after="0" w:line="360" w:lineRule="auto"/>
        <w:ind w:left="0" w:firstLine="851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>разработать сопроводительную документацию.</w:t>
      </w:r>
    </w:p>
    <w:p w14:paraId="6B7AC2CD" w14:textId="6907CB6D" w:rsidR="0086570E" w:rsidRPr="00232B54" w:rsidRDefault="0086570E" w:rsidP="00B639F9">
      <w:pPr>
        <w:pStyle w:val="ac"/>
        <w:tabs>
          <w:tab w:val="left" w:pos="0"/>
        </w:tabs>
        <w:spacing w:after="0" w:line="360" w:lineRule="auto"/>
        <w:ind w:left="0" w:firstLine="851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232B54">
        <w:rPr>
          <w:rFonts w:ascii="Times New Roman" w:eastAsia="Times New Roman" w:hAnsi="Times New Roman"/>
          <w:sz w:val="28"/>
          <w:szCs w:val="24"/>
          <w:lang w:eastAsia="ru-RU"/>
        </w:rPr>
        <w:t xml:space="preserve"> С</w:t>
      </w:r>
      <w:r w:rsidRPr="00232B5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оздания системы обусловлена тем, что с её помощью можно облегчить труд введения различной документации</w:t>
      </w:r>
      <w:r w:rsidR="00232B54" w:rsidRPr="00232B5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в сфере складского учета</w:t>
      </w:r>
      <w:r w:rsidRPr="00232B5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Ведь всё это будет сохраняться в удобном, для пользователя, электронном виде.  Также это позволит ускорить работу всей системы</w:t>
      </w:r>
      <w:r w:rsidR="00232B54" w:rsidRPr="00232B5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склада</w:t>
      </w:r>
      <w:r w:rsidRPr="00232B5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, за счёт ускоренного поиска необходимых данных, за счёт простого ввода новых данных и </w:t>
      </w:r>
      <w:r w:rsidR="00232B54" w:rsidRPr="00232B5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формирования необходимых документов</w:t>
      </w:r>
      <w:r w:rsidRPr="00232B5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. И </w:t>
      </w:r>
      <w:r w:rsidR="004357BC" w:rsidRPr="00232B5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самое главное — это</w:t>
      </w:r>
      <w:r w:rsidRPr="00232B5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удобный способ хранения информации.</w:t>
      </w:r>
    </w:p>
    <w:p w14:paraId="35885B8D" w14:textId="70AB6EDF" w:rsidR="0086570E" w:rsidRPr="00232B54" w:rsidRDefault="0086570E" w:rsidP="00B639F9">
      <w:pPr>
        <w:pStyle w:val="ac"/>
        <w:tabs>
          <w:tab w:val="left" w:pos="0"/>
        </w:tabs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232B54">
        <w:rPr>
          <w:rFonts w:ascii="Times New Roman" w:hAnsi="Times New Roman"/>
          <w:sz w:val="28"/>
          <w:szCs w:val="28"/>
        </w:rPr>
        <w:t xml:space="preserve">В качестве языка программирования выбран язык </w:t>
      </w:r>
      <w:r w:rsidRPr="00232B54">
        <w:rPr>
          <w:rFonts w:ascii="Times New Roman" w:hAnsi="Times New Roman"/>
          <w:sz w:val="28"/>
          <w:szCs w:val="28"/>
          <w:lang w:val="en-US"/>
        </w:rPr>
        <w:t>C</w:t>
      </w:r>
      <w:r w:rsidRPr="00232B54">
        <w:rPr>
          <w:rFonts w:ascii="Times New Roman" w:hAnsi="Times New Roman"/>
          <w:sz w:val="28"/>
          <w:szCs w:val="28"/>
        </w:rPr>
        <w:t xml:space="preserve">#. Данный язык программирование, имеет различные средства контроля и достаточно прост в изучении. Язык отражает наиболее важные и фундаментальные концепции (идеи) алгоритмов в очевидной и легко воспринимаемой форме, что предоставляет средства, помогающие проектировать программу; СУБД будет спроектирована на языке </w:t>
      </w:r>
      <w:r w:rsidRPr="00232B54">
        <w:rPr>
          <w:rFonts w:ascii="Times New Roman" w:hAnsi="Times New Roman"/>
          <w:sz w:val="28"/>
          <w:szCs w:val="28"/>
          <w:lang w:val="en-US"/>
        </w:rPr>
        <w:t>MySQL</w:t>
      </w:r>
      <w:r w:rsidR="006B5C5C" w:rsidRPr="006B5C5C">
        <w:rPr>
          <w:rFonts w:ascii="Times New Roman" w:hAnsi="Times New Roman"/>
          <w:sz w:val="28"/>
          <w:szCs w:val="28"/>
        </w:rPr>
        <w:t xml:space="preserve"> [7]</w:t>
      </w:r>
      <w:r w:rsidRPr="00232B54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 </w:t>
      </w:r>
    </w:p>
    <w:p w14:paraId="0D9C6760" w14:textId="77777777" w:rsidR="0014690A" w:rsidRDefault="0014690A" w:rsidP="00B639F9">
      <w:pPr>
        <w:spacing w:after="160" w:line="360" w:lineRule="auto"/>
        <w:rPr>
          <w:b/>
          <w:color w:val="000000"/>
          <w:sz w:val="32"/>
          <w:szCs w:val="27"/>
        </w:rPr>
      </w:pPr>
      <w:r>
        <w:rPr>
          <w:b/>
          <w:color w:val="000000"/>
          <w:sz w:val="32"/>
          <w:szCs w:val="27"/>
        </w:rPr>
        <w:br w:type="page"/>
      </w:r>
    </w:p>
    <w:p w14:paraId="4B2CF6A8" w14:textId="2D54D57A" w:rsidR="0086570E" w:rsidRPr="005E04CA" w:rsidRDefault="0086570E" w:rsidP="00B639F9">
      <w:pPr>
        <w:pStyle w:val="11"/>
      </w:pPr>
      <w:bookmarkStart w:id="1" w:name="_Toc87961669"/>
      <w:r w:rsidRPr="005E04CA">
        <w:lastRenderedPageBreak/>
        <w:t>1 ПОСТАНОВКА ЗАДАЧИ</w:t>
      </w:r>
      <w:bookmarkEnd w:id="1"/>
    </w:p>
    <w:p w14:paraId="16FF5AFC" w14:textId="1AC244CE" w:rsidR="0086570E" w:rsidRPr="005E04CA" w:rsidRDefault="005E04CA" w:rsidP="00B639F9">
      <w:pPr>
        <w:pStyle w:val="21"/>
        <w:ind w:firstLine="851"/>
      </w:pPr>
      <w:bookmarkStart w:id="2" w:name="_Toc87961670"/>
      <w:r>
        <w:t xml:space="preserve">1.1 </w:t>
      </w:r>
      <w:r w:rsidR="0086570E" w:rsidRPr="005E04CA">
        <w:t>Техническое задание</w:t>
      </w:r>
      <w:bookmarkEnd w:id="2"/>
    </w:p>
    <w:p w14:paraId="5D5221C1" w14:textId="77777777" w:rsidR="0086570E" w:rsidRDefault="0086570E" w:rsidP="00B639F9">
      <w:pPr>
        <w:pStyle w:val="ac"/>
        <w:tabs>
          <w:tab w:val="left" w:pos="0"/>
        </w:tabs>
        <w:spacing w:after="120" w:line="360" w:lineRule="auto"/>
        <w:ind w:left="0" w:firstLine="851"/>
        <w:rPr>
          <w:rFonts w:ascii="Times New Roman" w:hAnsi="Times New Roman"/>
          <w:b/>
          <w:color w:val="000000"/>
          <w:sz w:val="28"/>
          <w:szCs w:val="27"/>
        </w:rPr>
      </w:pPr>
      <w:r w:rsidRPr="00A7114A">
        <w:rPr>
          <w:rFonts w:ascii="Times New Roman" w:hAnsi="Times New Roman"/>
          <w:b/>
          <w:color w:val="000000"/>
          <w:sz w:val="28"/>
          <w:szCs w:val="27"/>
        </w:rPr>
        <w:t>1.1.1 Общие положения</w:t>
      </w:r>
    </w:p>
    <w:p w14:paraId="32E5C966" w14:textId="3AD25AAC" w:rsidR="0086570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Тема курсовой работы – создание и отладка </w:t>
      </w:r>
      <w:r w:rsidR="00237468" w:rsidRPr="00232B54">
        <w:rPr>
          <w:color w:val="000000"/>
          <w:sz w:val="28"/>
          <w:szCs w:val="28"/>
        </w:rPr>
        <w:t>информационно-поисковой системы</w:t>
      </w:r>
      <w:r w:rsidR="0023746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7"/>
        </w:rPr>
        <w:t>клиент-серверного типа</w:t>
      </w:r>
      <w:r w:rsidR="00237468">
        <w:rPr>
          <w:color w:val="000000"/>
          <w:sz w:val="28"/>
          <w:szCs w:val="27"/>
        </w:rPr>
        <w:t xml:space="preserve"> </w:t>
      </w:r>
      <w:r w:rsidR="00237468" w:rsidRPr="00232B54">
        <w:rPr>
          <w:sz w:val="28"/>
        </w:rPr>
        <w:t>«Учет материалов на складе»</w:t>
      </w:r>
      <w:r>
        <w:rPr>
          <w:color w:val="000000"/>
          <w:sz w:val="28"/>
          <w:szCs w:val="27"/>
        </w:rPr>
        <w:t>.</w:t>
      </w:r>
    </w:p>
    <w:p w14:paraId="346C1131" w14:textId="45594C75" w:rsidR="0086570E" w:rsidRPr="00AA7251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Программный продукт предназначен для </w:t>
      </w:r>
      <w:r w:rsidR="00237468">
        <w:rPr>
          <w:color w:val="000000"/>
          <w:sz w:val="28"/>
          <w:szCs w:val="27"/>
        </w:rPr>
        <w:t>учета и контроля движения материалов на складе</w:t>
      </w:r>
      <w:r>
        <w:rPr>
          <w:color w:val="000000"/>
          <w:sz w:val="28"/>
          <w:szCs w:val="27"/>
        </w:rPr>
        <w:t xml:space="preserve">. </w:t>
      </w:r>
    </w:p>
    <w:p w14:paraId="30DC550D" w14:textId="77777777" w:rsidR="0086570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Программное средство разрабатывается в рамках курсового проекта по дисциплине «Базы данных».</w:t>
      </w:r>
    </w:p>
    <w:p w14:paraId="0FB79BCF" w14:textId="77777777" w:rsidR="0086570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Основанием для разработки служит задание на курсовое проектирование. </w:t>
      </w:r>
      <w:r>
        <w:rPr>
          <w:color w:val="000000"/>
          <w:sz w:val="28"/>
          <w:szCs w:val="27"/>
        </w:rPr>
        <w:tab/>
      </w:r>
    </w:p>
    <w:p w14:paraId="11E0FDA3" w14:textId="3CF13ED3" w:rsidR="0086570E" w:rsidRDefault="0086570E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Разработчик – </w:t>
      </w:r>
      <w:r w:rsidR="00237468">
        <w:rPr>
          <w:color w:val="000000"/>
          <w:sz w:val="28"/>
          <w:szCs w:val="27"/>
        </w:rPr>
        <w:t>Наврозов Даниил Вячеславович</w:t>
      </w:r>
    </w:p>
    <w:p w14:paraId="7F6F1AD8" w14:textId="77777777" w:rsidR="0086570E" w:rsidRDefault="0086570E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Плановые сроки начала работы – 10.09.2021 г.</w:t>
      </w:r>
    </w:p>
    <w:p w14:paraId="6465DF5B" w14:textId="77777777" w:rsidR="0086570E" w:rsidRDefault="0086570E" w:rsidP="00651DA3">
      <w:pPr>
        <w:tabs>
          <w:tab w:val="left" w:pos="0"/>
        </w:tabs>
        <w:spacing w:line="360" w:lineRule="auto"/>
        <w:ind w:firstLine="851"/>
        <w:rPr>
          <w:b/>
          <w:color w:val="000000"/>
          <w:sz w:val="28"/>
          <w:szCs w:val="27"/>
        </w:rPr>
      </w:pPr>
      <w:r w:rsidRPr="00AA7251">
        <w:rPr>
          <w:b/>
          <w:color w:val="000000"/>
          <w:sz w:val="28"/>
          <w:szCs w:val="27"/>
        </w:rPr>
        <w:t>1.1.2. Назначение и цели создания системы</w:t>
      </w:r>
    </w:p>
    <w:p w14:paraId="33368EE2" w14:textId="6C4ADDF9" w:rsidR="0086570E" w:rsidRDefault="0086570E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«</w:t>
      </w:r>
      <w:r w:rsidR="00237468" w:rsidRPr="00232B54">
        <w:rPr>
          <w:sz w:val="28"/>
        </w:rPr>
        <w:t>Учет материалов на складе</w:t>
      </w:r>
      <w:r>
        <w:rPr>
          <w:color w:val="000000"/>
          <w:sz w:val="28"/>
          <w:szCs w:val="27"/>
        </w:rPr>
        <w:t>» –</w:t>
      </w:r>
      <w:r w:rsidRPr="0095091E">
        <w:rPr>
          <w:color w:val="000000"/>
          <w:sz w:val="28"/>
          <w:szCs w:val="27"/>
        </w:rPr>
        <w:t xml:space="preserve"> </w:t>
      </w:r>
      <w:r w:rsidR="00237468" w:rsidRPr="00232B54">
        <w:rPr>
          <w:color w:val="000000"/>
          <w:sz w:val="28"/>
          <w:szCs w:val="28"/>
        </w:rPr>
        <w:t>информационно-поисковой систем</w:t>
      </w:r>
      <w:r w:rsidR="00237468"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7"/>
        </w:rPr>
        <w:t xml:space="preserve"> клиент-серверного типа, предназначенная для:</w:t>
      </w:r>
    </w:p>
    <w:p w14:paraId="4F14525C" w14:textId="54ECBE66" w:rsidR="0086570E" w:rsidRPr="0095091E" w:rsidRDefault="00237468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птимизации рабочих процессов</w:t>
      </w:r>
      <w:r w:rsidR="0086570E" w:rsidRPr="0095091E">
        <w:rPr>
          <w:color w:val="000000"/>
          <w:sz w:val="28"/>
          <w:szCs w:val="27"/>
        </w:rPr>
        <w:t>;</w:t>
      </w:r>
    </w:p>
    <w:p w14:paraId="59A88097" w14:textId="5C3E2C78" w:rsidR="0086570E" w:rsidRDefault="00237468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вышение скорости работы работника</w:t>
      </w:r>
      <w:r w:rsidR="0086570E" w:rsidRPr="0095091E">
        <w:rPr>
          <w:color w:val="000000"/>
          <w:sz w:val="28"/>
          <w:szCs w:val="28"/>
        </w:rPr>
        <w:t>;</w:t>
      </w:r>
    </w:p>
    <w:p w14:paraId="305A13A6" w14:textId="34828FB9" w:rsidR="0086570E" w:rsidRPr="0095091E" w:rsidRDefault="00237468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вышение качества работы</w:t>
      </w:r>
      <w:r w:rsidR="0086570E" w:rsidRPr="009D5AC2">
        <w:rPr>
          <w:color w:val="000000"/>
          <w:sz w:val="28"/>
          <w:szCs w:val="28"/>
        </w:rPr>
        <w:t>;</w:t>
      </w:r>
    </w:p>
    <w:p w14:paraId="0AB08546" w14:textId="4E0C6806" w:rsidR="0086570E" w:rsidRDefault="00237468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доставления камфорных условий работы со складом</w:t>
      </w:r>
      <w:r w:rsidR="0086570E" w:rsidRPr="0095091E">
        <w:rPr>
          <w:color w:val="000000"/>
          <w:sz w:val="28"/>
          <w:szCs w:val="28"/>
        </w:rPr>
        <w:t>.</w:t>
      </w:r>
    </w:p>
    <w:p w14:paraId="30F58A39" w14:textId="1062F838" w:rsidR="0086570E" w:rsidRDefault="00237468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="0086570E">
        <w:rPr>
          <w:color w:val="000000"/>
          <w:sz w:val="28"/>
          <w:szCs w:val="28"/>
        </w:rPr>
        <w:t>сновными целями внедрения системы является:</w:t>
      </w:r>
    </w:p>
    <w:p w14:paraId="56C48499" w14:textId="77777777" w:rsidR="0086570E" w:rsidRDefault="0086570E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здание функционально полного механизма подготовки, согласования и хранения различных данных</w:t>
      </w:r>
      <w:r w:rsidRPr="0095091E">
        <w:rPr>
          <w:color w:val="000000"/>
          <w:sz w:val="28"/>
          <w:szCs w:val="28"/>
        </w:rPr>
        <w:t>;</w:t>
      </w:r>
    </w:p>
    <w:p w14:paraId="78C4CBA3" w14:textId="24305BA1" w:rsidR="00443262" w:rsidRDefault="0086570E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оздание единого механизма по </w:t>
      </w:r>
      <w:r w:rsidR="00237468">
        <w:rPr>
          <w:color w:val="000000"/>
          <w:sz w:val="28"/>
          <w:szCs w:val="28"/>
        </w:rPr>
        <w:t>учету материалов</w:t>
      </w:r>
      <w:r w:rsidR="00443262">
        <w:rPr>
          <w:color w:val="000000"/>
          <w:sz w:val="28"/>
          <w:szCs w:val="28"/>
        </w:rPr>
        <w:t>.</w:t>
      </w:r>
    </w:p>
    <w:p w14:paraId="14129B8E" w14:textId="77777777" w:rsidR="0086570E" w:rsidRPr="003E1D89" w:rsidRDefault="0086570E" w:rsidP="00651DA3">
      <w:pPr>
        <w:tabs>
          <w:tab w:val="left" w:pos="0"/>
        </w:tabs>
        <w:spacing w:line="360" w:lineRule="auto"/>
        <w:ind w:firstLine="851"/>
        <w:rPr>
          <w:b/>
          <w:color w:val="000000"/>
          <w:sz w:val="28"/>
          <w:szCs w:val="28"/>
        </w:rPr>
      </w:pPr>
      <w:r w:rsidRPr="003E1D89">
        <w:rPr>
          <w:b/>
          <w:color w:val="000000"/>
          <w:sz w:val="28"/>
          <w:szCs w:val="28"/>
        </w:rPr>
        <w:t>1.1.</w:t>
      </w:r>
      <w:r>
        <w:rPr>
          <w:b/>
          <w:color w:val="000000"/>
          <w:sz w:val="28"/>
          <w:szCs w:val="28"/>
        </w:rPr>
        <w:t>3</w:t>
      </w:r>
      <w:r w:rsidRPr="003E1D89">
        <w:rPr>
          <w:b/>
          <w:color w:val="000000"/>
          <w:sz w:val="28"/>
          <w:szCs w:val="28"/>
        </w:rPr>
        <w:t xml:space="preserve"> Требования к системе</w:t>
      </w:r>
    </w:p>
    <w:p w14:paraId="28E648CA" w14:textId="2A98AC48" w:rsidR="00651DA3" w:rsidRDefault="0086570E" w:rsidP="00651DA3">
      <w:pPr>
        <w:shd w:val="clear" w:color="auto" w:fill="FFFFFF"/>
        <w:spacing w:line="360" w:lineRule="auto"/>
        <w:ind w:left="14" w:firstLine="837"/>
        <w:jc w:val="both"/>
        <w:rPr>
          <w:color w:val="000000"/>
          <w:spacing w:val="2"/>
          <w:sz w:val="28"/>
        </w:rPr>
      </w:pPr>
      <w:r w:rsidRPr="00C21DA7">
        <w:rPr>
          <w:color w:val="000000"/>
          <w:spacing w:val="2"/>
          <w:sz w:val="28"/>
        </w:rPr>
        <w:t>Минимальная конфигурация:</w:t>
      </w:r>
    </w:p>
    <w:p w14:paraId="3E1604CC" w14:textId="77777777" w:rsidR="00651DA3" w:rsidRDefault="00651DA3">
      <w:pPr>
        <w:spacing w:after="160" w:line="259" w:lineRule="auto"/>
        <w:rPr>
          <w:color w:val="000000"/>
          <w:spacing w:val="2"/>
          <w:sz w:val="28"/>
        </w:rPr>
      </w:pPr>
      <w:r>
        <w:rPr>
          <w:color w:val="000000"/>
          <w:spacing w:val="2"/>
          <w:sz w:val="28"/>
        </w:rPr>
        <w:br w:type="page"/>
      </w:r>
    </w:p>
    <w:p w14:paraId="25833BAF" w14:textId="3B4A7981" w:rsidR="0086570E" w:rsidRPr="00C21DA7" w:rsidRDefault="0086570E" w:rsidP="00B639F9">
      <w:pPr>
        <w:widowControl w:val="0"/>
        <w:shd w:val="clear" w:color="auto" w:fill="FFFFFF"/>
        <w:tabs>
          <w:tab w:val="left" w:pos="0"/>
          <w:tab w:val="left" w:pos="7371"/>
        </w:tabs>
        <w:autoSpaceDE w:val="0"/>
        <w:autoSpaceDN w:val="0"/>
        <w:adjustRightInd w:val="0"/>
        <w:spacing w:line="360" w:lineRule="auto"/>
        <w:ind w:firstLine="851"/>
        <w:jc w:val="both"/>
        <w:rPr>
          <w:color w:val="000000"/>
          <w:spacing w:val="2"/>
          <w:sz w:val="28"/>
        </w:rPr>
      </w:pPr>
      <w:r w:rsidRPr="00C21DA7">
        <w:rPr>
          <w:color w:val="000000"/>
          <w:spacing w:val="2"/>
          <w:sz w:val="28"/>
        </w:rPr>
        <w:lastRenderedPageBreak/>
        <w:t>тип процессора:</w:t>
      </w:r>
      <w:r w:rsidRPr="00C21DA7">
        <w:rPr>
          <w:color w:val="000000"/>
          <w:spacing w:val="2"/>
          <w:sz w:val="28"/>
        </w:rPr>
        <w:tab/>
      </w:r>
      <w:r w:rsidRPr="00C21DA7">
        <w:rPr>
          <w:color w:val="000000"/>
          <w:spacing w:val="2"/>
          <w:sz w:val="28"/>
          <w:lang w:val="en-US"/>
        </w:rPr>
        <w:t>Pentium</w:t>
      </w:r>
      <w:r w:rsidRPr="00C21DA7">
        <w:rPr>
          <w:color w:val="000000"/>
          <w:spacing w:val="2"/>
          <w:sz w:val="28"/>
        </w:rPr>
        <w:t xml:space="preserve"> и выше;</w:t>
      </w:r>
      <w:r w:rsidR="00DF3EA1" w:rsidRPr="00DF3EA1">
        <w:rPr>
          <w:color w:val="000000"/>
          <w:sz w:val="28"/>
          <w:szCs w:val="28"/>
        </w:rPr>
        <w:t xml:space="preserve"> </w:t>
      </w:r>
      <w:r w:rsidR="00DF3EA1">
        <w:rPr>
          <w:color w:val="000000"/>
          <w:sz w:val="28"/>
          <w:szCs w:val="28"/>
          <w:lang w:val="en-US"/>
        </w:rPr>
        <w:t>MySQL</w:t>
      </w:r>
      <w:r w:rsidR="00DF3EA1">
        <w:rPr>
          <w:color w:val="000000"/>
          <w:sz w:val="28"/>
          <w:szCs w:val="28"/>
        </w:rPr>
        <w:t xml:space="preserve"> </w:t>
      </w:r>
      <w:proofErr w:type="spellStart"/>
      <w:r w:rsidR="00DF3EA1">
        <w:rPr>
          <w:color w:val="000000"/>
          <w:sz w:val="28"/>
          <w:szCs w:val="28"/>
          <w:lang w:val="en-US"/>
        </w:rPr>
        <w:t>WorkbenchMySQL</w:t>
      </w:r>
      <w:proofErr w:type="spellEnd"/>
      <w:r w:rsidR="00DF3EA1">
        <w:rPr>
          <w:color w:val="000000"/>
          <w:sz w:val="28"/>
          <w:szCs w:val="28"/>
        </w:rPr>
        <w:t xml:space="preserve"> </w:t>
      </w:r>
      <w:proofErr w:type="spellStart"/>
      <w:r w:rsidR="00DF3EA1">
        <w:rPr>
          <w:color w:val="000000"/>
          <w:sz w:val="28"/>
          <w:szCs w:val="28"/>
          <w:lang w:val="en-US"/>
        </w:rPr>
        <w:t>WorkbenchMySQL</w:t>
      </w:r>
      <w:proofErr w:type="spellEnd"/>
      <w:r w:rsidR="00DF3EA1">
        <w:rPr>
          <w:color w:val="000000"/>
          <w:sz w:val="28"/>
          <w:szCs w:val="28"/>
        </w:rPr>
        <w:t xml:space="preserve"> </w:t>
      </w:r>
      <w:proofErr w:type="spellStart"/>
      <w:r w:rsidR="00DF3EA1">
        <w:rPr>
          <w:color w:val="000000"/>
          <w:sz w:val="28"/>
          <w:szCs w:val="28"/>
          <w:lang w:val="en-US"/>
        </w:rPr>
        <w:t>WorkbenchMySQL</w:t>
      </w:r>
      <w:proofErr w:type="spellEnd"/>
      <w:r w:rsidR="00DF3EA1">
        <w:rPr>
          <w:color w:val="000000"/>
          <w:sz w:val="28"/>
          <w:szCs w:val="28"/>
        </w:rPr>
        <w:t xml:space="preserve"> </w:t>
      </w:r>
      <w:proofErr w:type="spellStart"/>
      <w:r w:rsidR="00DF3EA1">
        <w:rPr>
          <w:color w:val="000000"/>
          <w:sz w:val="28"/>
          <w:szCs w:val="28"/>
          <w:lang w:val="en-US"/>
        </w:rPr>
        <w:t>WorkbenchMySQL</w:t>
      </w:r>
      <w:proofErr w:type="spellEnd"/>
      <w:r w:rsidR="00DF3EA1">
        <w:rPr>
          <w:color w:val="000000"/>
          <w:sz w:val="28"/>
          <w:szCs w:val="28"/>
        </w:rPr>
        <w:t xml:space="preserve"> </w:t>
      </w:r>
      <w:proofErr w:type="spellStart"/>
      <w:r w:rsidR="00DF3EA1">
        <w:rPr>
          <w:color w:val="000000"/>
          <w:sz w:val="28"/>
          <w:szCs w:val="28"/>
          <w:lang w:val="en-US"/>
        </w:rPr>
        <w:t>WorkbenchMySQL</w:t>
      </w:r>
      <w:proofErr w:type="spellEnd"/>
      <w:r w:rsidR="00DF3EA1">
        <w:rPr>
          <w:color w:val="000000"/>
          <w:sz w:val="28"/>
          <w:szCs w:val="28"/>
        </w:rPr>
        <w:t xml:space="preserve"> </w:t>
      </w:r>
      <w:proofErr w:type="spellStart"/>
      <w:r w:rsidR="00DF3EA1">
        <w:rPr>
          <w:color w:val="000000"/>
          <w:sz w:val="28"/>
          <w:szCs w:val="28"/>
          <w:lang w:val="en-US"/>
        </w:rPr>
        <w:t>WorkbenchMySQL</w:t>
      </w:r>
      <w:proofErr w:type="spellEnd"/>
      <w:r w:rsidR="00DF3EA1">
        <w:rPr>
          <w:color w:val="000000"/>
          <w:sz w:val="28"/>
          <w:szCs w:val="28"/>
        </w:rPr>
        <w:t xml:space="preserve"> </w:t>
      </w:r>
      <w:proofErr w:type="spellStart"/>
      <w:r w:rsidR="00DF3EA1">
        <w:rPr>
          <w:color w:val="000000"/>
          <w:sz w:val="28"/>
          <w:szCs w:val="28"/>
          <w:lang w:val="en-US"/>
        </w:rPr>
        <w:t>WorkbenchMySQL</w:t>
      </w:r>
      <w:proofErr w:type="spellEnd"/>
      <w:r w:rsidR="00DF3EA1">
        <w:rPr>
          <w:color w:val="000000"/>
          <w:sz w:val="28"/>
          <w:szCs w:val="28"/>
        </w:rPr>
        <w:t xml:space="preserve"> </w:t>
      </w:r>
      <w:proofErr w:type="spellStart"/>
      <w:r w:rsidR="00DF3EA1">
        <w:rPr>
          <w:color w:val="000000"/>
          <w:sz w:val="28"/>
          <w:szCs w:val="28"/>
          <w:lang w:val="en-US"/>
        </w:rPr>
        <w:t>WorkbenchMySQL</w:t>
      </w:r>
      <w:proofErr w:type="spellEnd"/>
      <w:r w:rsidR="00DF3EA1">
        <w:rPr>
          <w:color w:val="000000"/>
          <w:sz w:val="28"/>
          <w:szCs w:val="28"/>
        </w:rPr>
        <w:t xml:space="preserve"> </w:t>
      </w:r>
      <w:proofErr w:type="spellStart"/>
      <w:r w:rsidR="00DF3EA1">
        <w:rPr>
          <w:color w:val="000000"/>
          <w:sz w:val="28"/>
          <w:szCs w:val="28"/>
          <w:lang w:val="en-US"/>
        </w:rPr>
        <w:t>WorkbenchMySQL</w:t>
      </w:r>
      <w:proofErr w:type="spellEnd"/>
      <w:r w:rsidR="00DF3EA1">
        <w:rPr>
          <w:color w:val="000000"/>
          <w:sz w:val="28"/>
          <w:szCs w:val="28"/>
        </w:rPr>
        <w:t xml:space="preserve"> </w:t>
      </w:r>
      <w:r w:rsidR="00DF3EA1">
        <w:rPr>
          <w:color w:val="000000"/>
          <w:sz w:val="28"/>
          <w:szCs w:val="28"/>
          <w:lang w:val="en-US"/>
        </w:rPr>
        <w:t>Workbench</w:t>
      </w:r>
    </w:p>
    <w:p w14:paraId="36957B4C" w14:textId="77777777" w:rsidR="0086570E" w:rsidRPr="00C21DA7" w:rsidRDefault="0086570E" w:rsidP="00B639F9">
      <w:pPr>
        <w:widowControl w:val="0"/>
        <w:shd w:val="clear" w:color="auto" w:fill="FFFFFF"/>
        <w:tabs>
          <w:tab w:val="left" w:pos="571"/>
          <w:tab w:val="left" w:leader="dot" w:pos="4200"/>
          <w:tab w:val="left" w:pos="7371"/>
        </w:tabs>
        <w:autoSpaceDE w:val="0"/>
        <w:autoSpaceDN w:val="0"/>
        <w:adjustRightInd w:val="0"/>
        <w:spacing w:line="360" w:lineRule="auto"/>
        <w:ind w:firstLine="142"/>
        <w:jc w:val="both"/>
        <w:rPr>
          <w:color w:val="000000"/>
          <w:spacing w:val="2"/>
          <w:sz w:val="28"/>
        </w:rPr>
      </w:pPr>
      <w:r>
        <w:rPr>
          <w:color w:val="000000"/>
          <w:spacing w:val="2"/>
          <w:sz w:val="28"/>
        </w:rPr>
        <w:t xml:space="preserve">          </w:t>
      </w:r>
      <w:r w:rsidRPr="00C21DA7">
        <w:rPr>
          <w:color w:val="000000"/>
          <w:spacing w:val="2"/>
          <w:sz w:val="28"/>
        </w:rPr>
        <w:t>объем оперативного запоминающего устройства:</w:t>
      </w:r>
      <w:r w:rsidRPr="00C21DA7">
        <w:rPr>
          <w:color w:val="000000"/>
          <w:spacing w:val="2"/>
          <w:sz w:val="28"/>
        </w:rPr>
        <w:tab/>
        <w:t>32 Мб и более;</w:t>
      </w:r>
    </w:p>
    <w:p w14:paraId="1FA7DA78" w14:textId="77777777" w:rsidR="0086570E" w:rsidRPr="00951E98" w:rsidRDefault="0086570E" w:rsidP="00B639F9">
      <w:pPr>
        <w:widowControl w:val="0"/>
        <w:shd w:val="clear" w:color="auto" w:fill="FFFFFF"/>
        <w:tabs>
          <w:tab w:val="left" w:pos="571"/>
          <w:tab w:val="left" w:pos="7371"/>
        </w:tabs>
        <w:autoSpaceDE w:val="0"/>
        <w:autoSpaceDN w:val="0"/>
        <w:adjustRightInd w:val="0"/>
        <w:spacing w:line="360" w:lineRule="auto"/>
        <w:ind w:left="709" w:firstLine="142"/>
        <w:jc w:val="both"/>
        <w:rPr>
          <w:color w:val="000000"/>
          <w:spacing w:val="2"/>
          <w:sz w:val="28"/>
        </w:rPr>
      </w:pPr>
      <w:r w:rsidRPr="00C21DA7">
        <w:rPr>
          <w:color w:val="000000"/>
          <w:spacing w:val="2"/>
          <w:sz w:val="28"/>
        </w:rPr>
        <w:t>объем свободного места на жестком:</w:t>
      </w:r>
      <w:r w:rsidRPr="00C21DA7">
        <w:rPr>
          <w:color w:val="000000"/>
          <w:spacing w:val="2"/>
          <w:sz w:val="28"/>
        </w:rPr>
        <w:tab/>
      </w:r>
      <w:r w:rsidR="00951E98">
        <w:rPr>
          <w:color w:val="000000"/>
          <w:spacing w:val="2"/>
          <w:sz w:val="28"/>
        </w:rPr>
        <w:t>2 Гб;</w:t>
      </w:r>
    </w:p>
    <w:p w14:paraId="0574E87E" w14:textId="77777777" w:rsidR="0086570E" w:rsidRPr="00C21DA7" w:rsidRDefault="0086570E" w:rsidP="00B639F9">
      <w:pPr>
        <w:shd w:val="clear" w:color="auto" w:fill="FFFFFF"/>
        <w:spacing w:line="360" w:lineRule="auto"/>
        <w:ind w:left="14" w:firstLine="142"/>
        <w:jc w:val="both"/>
        <w:rPr>
          <w:spacing w:val="2"/>
          <w:sz w:val="28"/>
        </w:rPr>
      </w:pPr>
      <w:r w:rsidRPr="00C21DA7">
        <w:rPr>
          <w:color w:val="000000"/>
          <w:spacing w:val="2"/>
          <w:sz w:val="28"/>
        </w:rPr>
        <w:t>Рекомендуемая конфигурация:</w:t>
      </w:r>
    </w:p>
    <w:p w14:paraId="7107D468" w14:textId="77777777" w:rsidR="0086570E" w:rsidRPr="00C21DA7" w:rsidRDefault="0086570E" w:rsidP="00B639F9">
      <w:pPr>
        <w:widowControl w:val="0"/>
        <w:shd w:val="clear" w:color="auto" w:fill="FFFFFF"/>
        <w:tabs>
          <w:tab w:val="left" w:pos="571"/>
          <w:tab w:val="left" w:pos="7371"/>
        </w:tabs>
        <w:autoSpaceDE w:val="0"/>
        <w:autoSpaceDN w:val="0"/>
        <w:adjustRightInd w:val="0"/>
        <w:spacing w:line="360" w:lineRule="auto"/>
        <w:ind w:left="709" w:firstLine="142"/>
        <w:jc w:val="both"/>
        <w:rPr>
          <w:color w:val="000000"/>
          <w:spacing w:val="2"/>
          <w:sz w:val="28"/>
        </w:rPr>
      </w:pPr>
      <w:r>
        <w:rPr>
          <w:color w:val="000000"/>
          <w:spacing w:val="2"/>
          <w:sz w:val="28"/>
        </w:rPr>
        <w:t>т</w:t>
      </w:r>
      <w:r w:rsidRPr="00C21DA7">
        <w:rPr>
          <w:color w:val="000000"/>
          <w:spacing w:val="2"/>
          <w:sz w:val="28"/>
        </w:rPr>
        <w:t>ип процессора:</w:t>
      </w:r>
      <w:r w:rsidRPr="00C21DA7">
        <w:rPr>
          <w:color w:val="000000"/>
          <w:spacing w:val="2"/>
          <w:sz w:val="28"/>
        </w:rPr>
        <w:tab/>
      </w:r>
      <w:r w:rsidRPr="00C21DA7">
        <w:rPr>
          <w:color w:val="000000"/>
          <w:spacing w:val="2"/>
          <w:sz w:val="28"/>
          <w:lang w:val="en-US"/>
        </w:rPr>
        <w:t>Pentium</w:t>
      </w:r>
      <w:r w:rsidRPr="00C21DA7">
        <w:rPr>
          <w:color w:val="000000"/>
          <w:spacing w:val="2"/>
          <w:sz w:val="28"/>
        </w:rPr>
        <w:t xml:space="preserve"> </w:t>
      </w:r>
      <w:r w:rsidRPr="00C21DA7">
        <w:rPr>
          <w:color w:val="000000"/>
          <w:spacing w:val="2"/>
          <w:sz w:val="28"/>
          <w:lang w:val="en-US"/>
        </w:rPr>
        <w:t>II</w:t>
      </w:r>
      <w:r w:rsidRPr="00C21DA7">
        <w:rPr>
          <w:color w:val="000000"/>
          <w:spacing w:val="2"/>
          <w:sz w:val="28"/>
        </w:rPr>
        <w:t xml:space="preserve"> 400;</w:t>
      </w:r>
    </w:p>
    <w:p w14:paraId="546C812E" w14:textId="77777777" w:rsidR="0086570E" w:rsidRPr="00C21DA7" w:rsidRDefault="0086570E" w:rsidP="00B639F9">
      <w:pPr>
        <w:widowControl w:val="0"/>
        <w:shd w:val="clear" w:color="auto" w:fill="FFFFFF"/>
        <w:tabs>
          <w:tab w:val="left" w:pos="571"/>
          <w:tab w:val="left" w:leader="dot" w:pos="4205"/>
          <w:tab w:val="left" w:pos="7371"/>
        </w:tabs>
        <w:autoSpaceDE w:val="0"/>
        <w:autoSpaceDN w:val="0"/>
        <w:adjustRightInd w:val="0"/>
        <w:spacing w:line="360" w:lineRule="auto"/>
        <w:ind w:left="709" w:firstLine="142"/>
        <w:jc w:val="both"/>
        <w:rPr>
          <w:color w:val="000000"/>
          <w:spacing w:val="2"/>
          <w:sz w:val="28"/>
        </w:rPr>
      </w:pPr>
      <w:r w:rsidRPr="00C21DA7">
        <w:rPr>
          <w:color w:val="000000"/>
          <w:spacing w:val="2"/>
          <w:sz w:val="28"/>
        </w:rPr>
        <w:t>объем оперативного запоминающего устройства:</w:t>
      </w:r>
      <w:r w:rsidRPr="00C21DA7">
        <w:rPr>
          <w:color w:val="000000"/>
          <w:spacing w:val="2"/>
          <w:sz w:val="28"/>
        </w:rPr>
        <w:tab/>
        <w:t>128 Мб;</w:t>
      </w:r>
    </w:p>
    <w:p w14:paraId="61A4B506" w14:textId="77777777" w:rsidR="0086570E" w:rsidRPr="00C21DA7" w:rsidRDefault="0086570E" w:rsidP="00B639F9">
      <w:pPr>
        <w:widowControl w:val="0"/>
        <w:shd w:val="clear" w:color="auto" w:fill="FFFFFF"/>
        <w:tabs>
          <w:tab w:val="left" w:pos="571"/>
          <w:tab w:val="left" w:pos="7371"/>
        </w:tabs>
        <w:autoSpaceDE w:val="0"/>
        <w:autoSpaceDN w:val="0"/>
        <w:adjustRightInd w:val="0"/>
        <w:spacing w:line="360" w:lineRule="auto"/>
        <w:ind w:left="709" w:firstLine="142"/>
        <w:jc w:val="both"/>
        <w:rPr>
          <w:color w:val="000000"/>
          <w:spacing w:val="2"/>
          <w:sz w:val="28"/>
        </w:rPr>
      </w:pPr>
      <w:r w:rsidRPr="00C21DA7">
        <w:rPr>
          <w:color w:val="000000"/>
          <w:spacing w:val="2"/>
          <w:sz w:val="28"/>
        </w:rPr>
        <w:t>объем свободного места на жестком диске:</w:t>
      </w:r>
      <w:r w:rsidRPr="00C21DA7">
        <w:rPr>
          <w:color w:val="000000"/>
          <w:spacing w:val="2"/>
          <w:sz w:val="28"/>
        </w:rPr>
        <w:tab/>
      </w:r>
      <w:r w:rsidR="00951E98">
        <w:rPr>
          <w:color w:val="000000"/>
          <w:spacing w:val="2"/>
          <w:sz w:val="28"/>
        </w:rPr>
        <w:t>2 Гб</w:t>
      </w:r>
      <w:r w:rsidRPr="00C21DA7">
        <w:rPr>
          <w:color w:val="000000"/>
          <w:spacing w:val="2"/>
          <w:sz w:val="28"/>
        </w:rPr>
        <w:t>;</w:t>
      </w:r>
    </w:p>
    <w:p w14:paraId="208A9094" w14:textId="77777777" w:rsidR="00EB6C06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pacing w:val="2"/>
          <w:sz w:val="28"/>
        </w:rPr>
      </w:pPr>
      <w:r w:rsidRPr="00C21DA7">
        <w:rPr>
          <w:color w:val="000000"/>
          <w:spacing w:val="2"/>
          <w:sz w:val="28"/>
        </w:rPr>
        <w:t>Требования к</w:t>
      </w:r>
      <w:r w:rsidR="00EB6C06">
        <w:rPr>
          <w:color w:val="000000"/>
          <w:spacing w:val="2"/>
          <w:sz w:val="28"/>
        </w:rPr>
        <w:t xml:space="preserve"> </w:t>
      </w:r>
      <w:r w:rsidRPr="00C21DA7">
        <w:rPr>
          <w:color w:val="000000"/>
          <w:spacing w:val="2"/>
          <w:sz w:val="28"/>
        </w:rPr>
        <w:t>программной совместимости.</w:t>
      </w:r>
    </w:p>
    <w:p w14:paraId="06C195ED" w14:textId="0F573B4C" w:rsidR="0086570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C21DA7">
        <w:rPr>
          <w:color w:val="000000"/>
          <w:spacing w:val="2"/>
          <w:sz w:val="28"/>
        </w:rPr>
        <w:t>Программа должна работать под управлением семейства опе</w:t>
      </w:r>
      <w:r w:rsidRPr="00C21DA7">
        <w:rPr>
          <w:color w:val="000000"/>
          <w:spacing w:val="2"/>
          <w:sz w:val="28"/>
        </w:rPr>
        <w:softHyphen/>
        <w:t xml:space="preserve">рационных систем </w:t>
      </w:r>
      <w:r w:rsidRPr="00C21DA7">
        <w:rPr>
          <w:color w:val="000000"/>
          <w:spacing w:val="2"/>
          <w:sz w:val="28"/>
          <w:lang w:val="en-US"/>
        </w:rPr>
        <w:t>Windows</w:t>
      </w:r>
      <w:r w:rsidRPr="00C21DA7">
        <w:rPr>
          <w:color w:val="000000"/>
          <w:spacing w:val="2"/>
          <w:sz w:val="28"/>
        </w:rPr>
        <w:t xml:space="preserve"> (</w:t>
      </w:r>
      <w:r w:rsidRPr="00C21DA7">
        <w:rPr>
          <w:color w:val="000000"/>
          <w:spacing w:val="2"/>
          <w:sz w:val="28"/>
          <w:lang w:val="en-US"/>
        </w:rPr>
        <w:t>Windows</w:t>
      </w:r>
      <w:r w:rsidRPr="00C21DA7">
        <w:rPr>
          <w:color w:val="000000"/>
          <w:spacing w:val="2"/>
          <w:sz w:val="28"/>
        </w:rPr>
        <w:t xml:space="preserve"> </w:t>
      </w:r>
      <w:r w:rsidRPr="00C21DA7">
        <w:rPr>
          <w:color w:val="000000"/>
          <w:spacing w:val="2"/>
          <w:sz w:val="28"/>
          <w:lang w:val="en-US"/>
        </w:rPr>
        <w:t>XP</w:t>
      </w:r>
      <w:r w:rsidRPr="00C21DA7">
        <w:rPr>
          <w:color w:val="000000"/>
          <w:spacing w:val="2"/>
          <w:sz w:val="28"/>
        </w:rPr>
        <w:t>/7/8/10</w:t>
      </w:r>
      <w:r w:rsidRPr="008C0040">
        <w:rPr>
          <w:color w:val="000000"/>
          <w:spacing w:val="2"/>
          <w:sz w:val="28"/>
        </w:rPr>
        <w:t>/</w:t>
      </w:r>
      <w:r>
        <w:rPr>
          <w:color w:val="000000"/>
          <w:spacing w:val="2"/>
          <w:sz w:val="28"/>
        </w:rPr>
        <w:t>11</w:t>
      </w:r>
      <w:r w:rsidRPr="00C21DA7">
        <w:rPr>
          <w:color w:val="000000"/>
          <w:spacing w:val="2"/>
          <w:sz w:val="28"/>
        </w:rPr>
        <w:t>)</w:t>
      </w:r>
      <w:r>
        <w:rPr>
          <w:color w:val="000000"/>
          <w:spacing w:val="2"/>
          <w:sz w:val="28"/>
        </w:rPr>
        <w:t>.</w:t>
      </w:r>
      <w:r w:rsidRPr="003E1D89">
        <w:rPr>
          <w:color w:val="000000"/>
          <w:sz w:val="28"/>
          <w:szCs w:val="28"/>
        </w:rPr>
        <w:t xml:space="preserve"> </w:t>
      </w:r>
    </w:p>
    <w:p w14:paraId="4BA16A68" w14:textId="77777777" w:rsidR="0086570E" w:rsidRDefault="0086570E" w:rsidP="00B639F9">
      <w:pPr>
        <w:spacing w:after="160"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14:paraId="0A7BF24C" w14:textId="77777777" w:rsidR="0086570E" w:rsidRPr="003E1D89" w:rsidRDefault="0086570E" w:rsidP="00B639F9">
      <w:pPr>
        <w:tabs>
          <w:tab w:val="left" w:pos="0"/>
        </w:tabs>
        <w:spacing w:after="120" w:line="360" w:lineRule="auto"/>
        <w:ind w:firstLine="851"/>
        <w:rPr>
          <w:b/>
          <w:color w:val="000000"/>
          <w:sz w:val="28"/>
          <w:szCs w:val="28"/>
        </w:rPr>
      </w:pPr>
      <w:r w:rsidRPr="003E1D89">
        <w:rPr>
          <w:b/>
          <w:color w:val="000000"/>
          <w:sz w:val="28"/>
          <w:szCs w:val="28"/>
        </w:rPr>
        <w:lastRenderedPageBreak/>
        <w:t>1.1.5 Состав и содержание работ по созданию системы</w:t>
      </w:r>
    </w:p>
    <w:p w14:paraId="500B1145" w14:textId="66D9CA92" w:rsidR="0086570E" w:rsidRDefault="0086570E" w:rsidP="00B639F9">
      <w:pPr>
        <w:tabs>
          <w:tab w:val="left" w:pos="0"/>
        </w:tabs>
        <w:spacing w:line="360" w:lineRule="auto"/>
        <w:ind w:firstLine="851"/>
        <w:rPr>
          <w:color w:val="000000"/>
          <w:sz w:val="28"/>
          <w:szCs w:val="28"/>
        </w:rPr>
      </w:pPr>
      <w:r w:rsidRPr="0095091E">
        <w:rPr>
          <w:color w:val="000000"/>
          <w:sz w:val="28"/>
          <w:szCs w:val="28"/>
        </w:rPr>
        <w:t>Осуществление всего комплекса работ по созданию должно осуществляться в несколько очередей. Спецификация работ по созданию первой очереди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7"/>
        </w:rPr>
        <w:t>«</w:t>
      </w:r>
      <w:r w:rsidR="00443262" w:rsidRPr="00232B54">
        <w:rPr>
          <w:sz w:val="28"/>
        </w:rPr>
        <w:t>Учет материалов на складе</w:t>
      </w:r>
      <w:r>
        <w:rPr>
          <w:color w:val="000000"/>
          <w:sz w:val="28"/>
          <w:szCs w:val="27"/>
        </w:rPr>
        <w:t>»</w:t>
      </w:r>
      <w:r w:rsidRPr="0095091E">
        <w:rPr>
          <w:color w:val="000000"/>
          <w:sz w:val="28"/>
          <w:szCs w:val="28"/>
        </w:rPr>
        <w:t xml:space="preserve"> в объеме требований наст</w:t>
      </w:r>
      <w:r>
        <w:rPr>
          <w:color w:val="000000"/>
          <w:sz w:val="28"/>
          <w:szCs w:val="28"/>
        </w:rPr>
        <w:t>оящего ТЗ (см. таблицу 1.1).</w:t>
      </w:r>
    </w:p>
    <w:p w14:paraId="53A25EBB" w14:textId="77777777" w:rsidR="0086570E" w:rsidRDefault="0086570E" w:rsidP="00B639F9">
      <w:pPr>
        <w:tabs>
          <w:tab w:val="left" w:pos="0"/>
        </w:tabs>
        <w:spacing w:line="360" w:lineRule="auto"/>
        <w:ind w:firstLine="851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1.1 – Состав работ по созданию системы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547"/>
        <w:gridCol w:w="3683"/>
        <w:gridCol w:w="3115"/>
      </w:tblGrid>
      <w:tr w:rsidR="0086570E" w:rsidRPr="00E370D4" w14:paraId="75949229" w14:textId="77777777" w:rsidTr="00416EDD">
        <w:trPr>
          <w:trHeight w:val="454"/>
        </w:trPr>
        <w:tc>
          <w:tcPr>
            <w:tcW w:w="2547" w:type="dxa"/>
            <w:vAlign w:val="center"/>
          </w:tcPr>
          <w:p w14:paraId="1718FD89" w14:textId="77777777" w:rsidR="0086570E" w:rsidRPr="00E370D4" w:rsidRDefault="0086570E" w:rsidP="00416EDD">
            <w:pPr>
              <w:jc w:val="center"/>
              <w:rPr>
                <w:b/>
              </w:rPr>
            </w:pPr>
            <w:r w:rsidRPr="00E370D4">
              <w:rPr>
                <w:b/>
              </w:rPr>
              <w:t>Стадия работ</w:t>
            </w:r>
          </w:p>
        </w:tc>
        <w:tc>
          <w:tcPr>
            <w:tcW w:w="3683" w:type="dxa"/>
            <w:vAlign w:val="center"/>
          </w:tcPr>
          <w:p w14:paraId="34C31CD4" w14:textId="77777777" w:rsidR="0086570E" w:rsidRPr="00E370D4" w:rsidRDefault="0086570E" w:rsidP="00416EDD">
            <w:pPr>
              <w:jc w:val="center"/>
              <w:rPr>
                <w:b/>
              </w:rPr>
            </w:pPr>
            <w:r w:rsidRPr="00E370D4">
              <w:rPr>
                <w:b/>
              </w:rPr>
              <w:t>Выполняемые работы</w:t>
            </w:r>
          </w:p>
        </w:tc>
        <w:tc>
          <w:tcPr>
            <w:tcW w:w="3115" w:type="dxa"/>
            <w:vAlign w:val="center"/>
          </w:tcPr>
          <w:p w14:paraId="3C35C35D" w14:textId="77777777" w:rsidR="0086570E" w:rsidRPr="00E370D4" w:rsidRDefault="0086570E" w:rsidP="00416EDD">
            <w:pPr>
              <w:jc w:val="center"/>
              <w:rPr>
                <w:b/>
              </w:rPr>
            </w:pPr>
            <w:r w:rsidRPr="00E370D4">
              <w:rPr>
                <w:b/>
              </w:rPr>
              <w:t>Итого выполнения работы</w:t>
            </w:r>
          </w:p>
        </w:tc>
      </w:tr>
      <w:tr w:rsidR="0086570E" w:rsidRPr="00E370D4" w14:paraId="3E4FDCFF" w14:textId="77777777" w:rsidTr="00416EDD">
        <w:trPr>
          <w:trHeight w:val="454"/>
        </w:trPr>
        <w:tc>
          <w:tcPr>
            <w:tcW w:w="2547" w:type="dxa"/>
            <w:vAlign w:val="center"/>
          </w:tcPr>
          <w:p w14:paraId="5FB824C1" w14:textId="77777777" w:rsidR="0086570E" w:rsidRPr="00E370D4" w:rsidRDefault="0086570E" w:rsidP="00416EDD">
            <w:pPr>
              <w:jc w:val="center"/>
              <w:rPr>
                <w:b/>
              </w:rPr>
            </w:pPr>
            <w:r w:rsidRPr="00E370D4">
              <w:rPr>
                <w:b/>
              </w:rPr>
              <w:t>1</w:t>
            </w:r>
          </w:p>
        </w:tc>
        <w:tc>
          <w:tcPr>
            <w:tcW w:w="3683" w:type="dxa"/>
            <w:vAlign w:val="center"/>
          </w:tcPr>
          <w:p w14:paraId="3666F5AD" w14:textId="77777777" w:rsidR="0086570E" w:rsidRPr="00E370D4" w:rsidRDefault="0086570E" w:rsidP="00416EDD">
            <w:pPr>
              <w:jc w:val="center"/>
              <w:rPr>
                <w:b/>
              </w:rPr>
            </w:pPr>
            <w:r w:rsidRPr="00E370D4">
              <w:rPr>
                <w:b/>
              </w:rPr>
              <w:t>2</w:t>
            </w:r>
          </w:p>
        </w:tc>
        <w:tc>
          <w:tcPr>
            <w:tcW w:w="3115" w:type="dxa"/>
            <w:vAlign w:val="center"/>
          </w:tcPr>
          <w:p w14:paraId="26EBC777" w14:textId="77777777" w:rsidR="0086570E" w:rsidRPr="00E370D4" w:rsidRDefault="0086570E" w:rsidP="00416EDD">
            <w:pPr>
              <w:jc w:val="center"/>
              <w:rPr>
                <w:b/>
              </w:rPr>
            </w:pPr>
            <w:r w:rsidRPr="00E370D4">
              <w:rPr>
                <w:b/>
              </w:rPr>
              <w:t>3</w:t>
            </w:r>
          </w:p>
        </w:tc>
      </w:tr>
      <w:tr w:rsidR="0086570E" w:rsidRPr="00E370D4" w14:paraId="74BAB7F1" w14:textId="77777777" w:rsidTr="00416EDD">
        <w:trPr>
          <w:trHeight w:val="454"/>
        </w:trPr>
        <w:tc>
          <w:tcPr>
            <w:tcW w:w="2547" w:type="dxa"/>
          </w:tcPr>
          <w:p w14:paraId="18DE0864" w14:textId="77777777" w:rsidR="0086570E" w:rsidRPr="00E370D4" w:rsidRDefault="0086570E" w:rsidP="00416EDD">
            <w:r w:rsidRPr="00E370D4">
              <w:t>Формирование требований</w:t>
            </w:r>
          </w:p>
        </w:tc>
        <w:tc>
          <w:tcPr>
            <w:tcW w:w="3683" w:type="dxa"/>
          </w:tcPr>
          <w:p w14:paraId="18F4B16F" w14:textId="77777777" w:rsidR="0086570E" w:rsidRPr="00E370D4" w:rsidRDefault="0086570E" w:rsidP="00416EDD">
            <w:r w:rsidRPr="00E370D4">
              <w:t>Обследование объектов автоматизации.</w:t>
            </w:r>
          </w:p>
          <w:p w14:paraId="7E479F46" w14:textId="77777777" w:rsidR="0086570E" w:rsidRPr="00E370D4" w:rsidRDefault="0086570E" w:rsidP="00416EDD">
            <w:r w:rsidRPr="00E370D4">
              <w:t>Разработка частного ТЗ на создание подсистемы.</w:t>
            </w:r>
          </w:p>
        </w:tc>
        <w:tc>
          <w:tcPr>
            <w:tcW w:w="3115" w:type="dxa"/>
          </w:tcPr>
          <w:p w14:paraId="1CB64A3A" w14:textId="77777777" w:rsidR="0086570E" w:rsidRPr="00E370D4" w:rsidRDefault="0086570E" w:rsidP="00416EDD">
            <w:r w:rsidRPr="00E370D4">
              <w:t>Отчет о результатах обследования.</w:t>
            </w:r>
          </w:p>
          <w:p w14:paraId="184A480C" w14:textId="77777777" w:rsidR="0086570E" w:rsidRPr="00E370D4" w:rsidRDefault="0086570E" w:rsidP="00416EDD">
            <w:r w:rsidRPr="00E370D4">
              <w:t>Утверждение заказчиком ЧТЗ на создание подсистемы.</w:t>
            </w:r>
          </w:p>
        </w:tc>
      </w:tr>
      <w:tr w:rsidR="0086570E" w:rsidRPr="00E370D4" w14:paraId="0AA13914" w14:textId="77777777" w:rsidTr="00416EDD">
        <w:trPr>
          <w:trHeight w:val="454"/>
        </w:trPr>
        <w:tc>
          <w:tcPr>
            <w:tcW w:w="2547" w:type="dxa"/>
          </w:tcPr>
          <w:p w14:paraId="3A2F929C" w14:textId="77777777" w:rsidR="0086570E" w:rsidRPr="00E370D4" w:rsidRDefault="0086570E" w:rsidP="00416EDD">
            <w:r w:rsidRPr="00E370D4">
              <w:t>Проектирование</w:t>
            </w:r>
          </w:p>
        </w:tc>
        <w:tc>
          <w:tcPr>
            <w:tcW w:w="3683" w:type="dxa"/>
          </w:tcPr>
          <w:p w14:paraId="4E184077" w14:textId="77777777" w:rsidR="0086570E" w:rsidRPr="00E370D4" w:rsidRDefault="0086570E" w:rsidP="00416EDD">
            <w:r w:rsidRPr="00E370D4">
              <w:t>Разработка технического проекта.</w:t>
            </w:r>
          </w:p>
          <w:p w14:paraId="136DEE40" w14:textId="77777777" w:rsidR="0086570E" w:rsidRPr="00E370D4" w:rsidRDefault="0086570E" w:rsidP="00416EDD">
            <w:r w:rsidRPr="00E370D4">
              <w:t>Разработка прототипа подсистемы.</w:t>
            </w:r>
          </w:p>
          <w:p w14:paraId="7B59B8A1" w14:textId="77777777" w:rsidR="0086570E" w:rsidRPr="00E370D4" w:rsidRDefault="0086570E" w:rsidP="00416EDD">
            <w:r w:rsidRPr="00E370D4">
              <w:t>Разработка проектов организационно-распорядительной, программной и эксплуатационной документации на подсистему</w:t>
            </w:r>
          </w:p>
        </w:tc>
        <w:tc>
          <w:tcPr>
            <w:tcW w:w="3115" w:type="dxa"/>
          </w:tcPr>
          <w:p w14:paraId="3C0CFF36" w14:textId="77777777" w:rsidR="0086570E" w:rsidRPr="00E370D4" w:rsidRDefault="0086570E" w:rsidP="00416EDD">
            <w:r w:rsidRPr="00E370D4">
              <w:t>Технический проект на подсистему.</w:t>
            </w:r>
          </w:p>
          <w:p w14:paraId="59A784DF" w14:textId="77777777" w:rsidR="0086570E" w:rsidRPr="00E370D4" w:rsidRDefault="0086570E" w:rsidP="00416EDD">
            <w:r w:rsidRPr="00E370D4">
              <w:t>Спецификации программно-аппаратных средств подсистемы.</w:t>
            </w:r>
          </w:p>
        </w:tc>
      </w:tr>
      <w:tr w:rsidR="0086570E" w:rsidRPr="00E370D4" w14:paraId="37F5F4C8" w14:textId="77777777" w:rsidTr="00416EDD">
        <w:trPr>
          <w:trHeight w:val="454"/>
        </w:trPr>
        <w:tc>
          <w:tcPr>
            <w:tcW w:w="2547" w:type="dxa"/>
          </w:tcPr>
          <w:p w14:paraId="6617747A" w14:textId="77777777" w:rsidR="0086570E" w:rsidRPr="00E370D4" w:rsidRDefault="0086570E" w:rsidP="00416EDD">
            <w:r w:rsidRPr="00E370D4">
              <w:t xml:space="preserve">Поставка программно-технических средств для опытной эксплуатации </w:t>
            </w:r>
          </w:p>
        </w:tc>
        <w:tc>
          <w:tcPr>
            <w:tcW w:w="3683" w:type="dxa"/>
          </w:tcPr>
          <w:p w14:paraId="2CDC5FB6" w14:textId="77777777" w:rsidR="0086570E" w:rsidRPr="00E370D4" w:rsidRDefault="0086570E" w:rsidP="00416EDD">
            <w:r w:rsidRPr="00E370D4">
              <w:t>Поставка программно-технических средств (лицензионного ПО) для опытной эксплуатации на объектах автоматизации, входящих в состав опытной зоны</w:t>
            </w:r>
          </w:p>
        </w:tc>
        <w:tc>
          <w:tcPr>
            <w:tcW w:w="3115" w:type="dxa"/>
          </w:tcPr>
          <w:p w14:paraId="1D509878" w14:textId="77777777" w:rsidR="0086570E" w:rsidRPr="00E370D4" w:rsidRDefault="0086570E" w:rsidP="00416EDD">
            <w:r w:rsidRPr="00E370D4">
              <w:t>Акты</w:t>
            </w:r>
          </w:p>
        </w:tc>
      </w:tr>
      <w:tr w:rsidR="0086570E" w:rsidRPr="00E370D4" w14:paraId="2309EC8D" w14:textId="77777777" w:rsidTr="00416EDD">
        <w:trPr>
          <w:trHeight w:val="454"/>
        </w:trPr>
        <w:tc>
          <w:tcPr>
            <w:tcW w:w="2547" w:type="dxa"/>
          </w:tcPr>
          <w:p w14:paraId="71BC778B" w14:textId="77777777" w:rsidR="0086570E" w:rsidRPr="00E370D4" w:rsidRDefault="0086570E" w:rsidP="00416EDD">
            <w:r w:rsidRPr="00E370D4">
              <w:t xml:space="preserve">Разработка программных средств </w:t>
            </w:r>
          </w:p>
        </w:tc>
        <w:tc>
          <w:tcPr>
            <w:tcW w:w="3683" w:type="dxa"/>
          </w:tcPr>
          <w:p w14:paraId="6642F5FF" w14:textId="77777777" w:rsidR="0086570E" w:rsidRPr="00E370D4" w:rsidRDefault="0086570E" w:rsidP="00416EDD">
            <w:r w:rsidRPr="00E370D4">
              <w:t xml:space="preserve">Разработка, отладка и тестирование программных средств подсистемы </w:t>
            </w:r>
          </w:p>
        </w:tc>
        <w:tc>
          <w:tcPr>
            <w:tcW w:w="3115" w:type="dxa"/>
          </w:tcPr>
          <w:p w14:paraId="31E4240F" w14:textId="77777777" w:rsidR="0086570E" w:rsidRPr="00E370D4" w:rsidRDefault="0086570E" w:rsidP="00416EDD">
            <w:r w:rsidRPr="00E370D4">
              <w:t>Программные средства на машиночитаемых носителях.</w:t>
            </w:r>
          </w:p>
          <w:p w14:paraId="184826EC" w14:textId="77777777" w:rsidR="0086570E" w:rsidRPr="00E370D4" w:rsidRDefault="0086570E" w:rsidP="00416EDD">
            <w:r w:rsidRPr="00E370D4">
              <w:t>Комплект проектов организационно-распорядительной, программной и эксплуатационной документации на подсистему</w:t>
            </w:r>
          </w:p>
        </w:tc>
      </w:tr>
      <w:tr w:rsidR="0086570E" w:rsidRPr="00E370D4" w14:paraId="5139C758" w14:textId="77777777" w:rsidTr="00416EDD">
        <w:trPr>
          <w:trHeight w:val="454"/>
        </w:trPr>
        <w:tc>
          <w:tcPr>
            <w:tcW w:w="2547" w:type="dxa"/>
          </w:tcPr>
          <w:p w14:paraId="4EC49545" w14:textId="77777777" w:rsidR="0086570E" w:rsidRPr="00E370D4" w:rsidRDefault="0086570E" w:rsidP="00416EDD">
            <w:r w:rsidRPr="00E370D4">
              <w:t>Приемка работ</w:t>
            </w:r>
          </w:p>
        </w:tc>
        <w:tc>
          <w:tcPr>
            <w:tcW w:w="3683" w:type="dxa"/>
          </w:tcPr>
          <w:p w14:paraId="669F4CCF" w14:textId="77777777" w:rsidR="0086570E" w:rsidRPr="00E370D4" w:rsidRDefault="0086570E" w:rsidP="00416EDD">
            <w:r w:rsidRPr="00E370D4">
              <w:t xml:space="preserve">Проведение предварительных испытаний </w:t>
            </w:r>
          </w:p>
        </w:tc>
        <w:tc>
          <w:tcPr>
            <w:tcW w:w="3115" w:type="dxa"/>
          </w:tcPr>
          <w:p w14:paraId="08528BC0" w14:textId="77777777" w:rsidR="0086570E" w:rsidRPr="00E370D4" w:rsidRDefault="0086570E" w:rsidP="00416EDD">
            <w:r w:rsidRPr="00E370D4">
              <w:t xml:space="preserve">Протоколы испытаний </w:t>
            </w:r>
          </w:p>
          <w:p w14:paraId="61C80377" w14:textId="77777777" w:rsidR="0086570E" w:rsidRPr="00E370D4" w:rsidRDefault="0086570E" w:rsidP="00416EDD">
            <w:r w:rsidRPr="00E370D4">
              <w:t>Акт готовности подсистемы к развертыванию в опытной зоне</w:t>
            </w:r>
          </w:p>
        </w:tc>
      </w:tr>
    </w:tbl>
    <w:p w14:paraId="37876326" w14:textId="72E09AA8" w:rsidR="0086570E" w:rsidRPr="003E1D89" w:rsidRDefault="0086570E" w:rsidP="00F7533B">
      <w:pPr>
        <w:tabs>
          <w:tab w:val="left" w:pos="0"/>
        </w:tabs>
        <w:spacing w:before="120" w:line="360" w:lineRule="auto"/>
        <w:ind w:firstLine="851"/>
        <w:rPr>
          <w:b/>
          <w:color w:val="000000"/>
          <w:sz w:val="28"/>
          <w:szCs w:val="28"/>
        </w:rPr>
      </w:pPr>
      <w:r w:rsidRPr="003E1D89">
        <w:rPr>
          <w:b/>
          <w:color w:val="000000"/>
          <w:sz w:val="28"/>
          <w:szCs w:val="28"/>
        </w:rPr>
        <w:t>1.1.6 Порядок контроля и приёмки</w:t>
      </w:r>
    </w:p>
    <w:p w14:paraId="5FF37D66" w14:textId="77777777" w:rsidR="0086570E" w:rsidRPr="0095091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5091E">
        <w:rPr>
          <w:color w:val="000000"/>
          <w:sz w:val="28"/>
          <w:szCs w:val="28"/>
        </w:rPr>
        <w:t>Испытания Подсистемы должны проводиться в соответствии с требованиями ГОСТ 34.603-92 "Информационная технология. Виды испытаний автоматизированных систем". При реализации Подсистемы в рамках настоящего ТЗ устанавливаются предварительные испытания на стенде Исполнителя по созданию Подсистемы.</w:t>
      </w:r>
    </w:p>
    <w:p w14:paraId="1B1E8EAB" w14:textId="77777777" w:rsidR="0086570E" w:rsidRPr="0095091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5091E">
        <w:rPr>
          <w:color w:val="000000"/>
          <w:sz w:val="28"/>
          <w:szCs w:val="28"/>
        </w:rPr>
        <w:lastRenderedPageBreak/>
        <w:t>Испытания Подсистемы должны осуществляться в соответствии с документом "Программа и методика испытаний", который должен устанавливать необходимый и достаточный объем испытаний, обеспечивающий требуемый уровень достоверности получаемых результатов. Программа и методика испытаний утверждается Заказчиком.</w:t>
      </w:r>
    </w:p>
    <w:p w14:paraId="7E53FD13" w14:textId="77777777" w:rsidR="0086570E" w:rsidRPr="0095091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5091E">
        <w:rPr>
          <w:color w:val="000000"/>
          <w:sz w:val="28"/>
          <w:szCs w:val="28"/>
        </w:rPr>
        <w:t>Предварительные испытания заканчиваются подписанием приемочной комиссией протокола испытания с указанием в нем перечня необходимых доработок программного обеспечения, конструкторской, программной и эксплуатационной документации и сроков их выполнения.</w:t>
      </w:r>
    </w:p>
    <w:p w14:paraId="7720C2A0" w14:textId="77777777" w:rsidR="0086570E" w:rsidRPr="0095091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5091E">
        <w:rPr>
          <w:color w:val="000000"/>
          <w:sz w:val="28"/>
          <w:szCs w:val="28"/>
        </w:rPr>
        <w:t>После устранения замечаний, осуществляются повторные предварительные испытания Подсистемы. На повторные предварительные испытания Исполнителем предъявляются доработанные по результатам ранее выполненных испытаний материалы. Испытания завершаются оформлением Акта готовности Подсистемы к развертыванию в опытной зоне.</w:t>
      </w:r>
    </w:p>
    <w:p w14:paraId="3ED776BA" w14:textId="77777777" w:rsidR="0086570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5091E">
        <w:rPr>
          <w:color w:val="000000"/>
          <w:sz w:val="28"/>
          <w:szCs w:val="28"/>
        </w:rPr>
        <w:t>Отдельные пункты ТЗ могут изменяться и уточняться по согласованию сторон.</w:t>
      </w:r>
    </w:p>
    <w:p w14:paraId="6AF2881F" w14:textId="77777777" w:rsidR="0086570E" w:rsidRPr="003E1D89" w:rsidRDefault="0086570E" w:rsidP="00B639F9">
      <w:pPr>
        <w:tabs>
          <w:tab w:val="left" w:pos="0"/>
        </w:tabs>
        <w:spacing w:after="120" w:line="360" w:lineRule="auto"/>
        <w:ind w:firstLine="851"/>
        <w:rPr>
          <w:b/>
          <w:color w:val="000000"/>
          <w:sz w:val="28"/>
          <w:szCs w:val="28"/>
        </w:rPr>
      </w:pPr>
      <w:r w:rsidRPr="003E1D89">
        <w:rPr>
          <w:b/>
          <w:color w:val="000000"/>
          <w:sz w:val="28"/>
          <w:szCs w:val="28"/>
        </w:rPr>
        <w:t>1.1.7 Работы по вводу системы в действие</w:t>
      </w:r>
    </w:p>
    <w:p w14:paraId="755D0332" w14:textId="77777777" w:rsidR="0086570E" w:rsidRPr="0095091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5091E">
        <w:rPr>
          <w:color w:val="000000"/>
          <w:sz w:val="28"/>
          <w:szCs w:val="28"/>
        </w:rPr>
        <w:t>Для подготовки АИС к вводу в эксплуатацию необходимо:</w:t>
      </w:r>
    </w:p>
    <w:p w14:paraId="0C5091C6" w14:textId="77777777" w:rsidR="0086570E" w:rsidRPr="0095091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</w:t>
      </w:r>
      <w:r w:rsidRPr="0095091E">
        <w:rPr>
          <w:color w:val="000000"/>
          <w:sz w:val="28"/>
          <w:szCs w:val="28"/>
        </w:rPr>
        <w:t>азначить должностное лицо в организации заказчика, о</w:t>
      </w:r>
      <w:r>
        <w:rPr>
          <w:color w:val="000000"/>
          <w:sz w:val="28"/>
          <w:szCs w:val="28"/>
        </w:rPr>
        <w:t>тветственное за приемку системы</w:t>
      </w:r>
      <w:r w:rsidRPr="0095091E">
        <w:rPr>
          <w:color w:val="000000"/>
          <w:sz w:val="28"/>
          <w:szCs w:val="28"/>
        </w:rPr>
        <w:t>;</w:t>
      </w:r>
    </w:p>
    <w:p w14:paraId="19513ECD" w14:textId="5AF7A3A3" w:rsidR="0086570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</w:t>
      </w:r>
      <w:r w:rsidRPr="0095091E">
        <w:rPr>
          <w:color w:val="000000"/>
          <w:sz w:val="28"/>
          <w:szCs w:val="28"/>
        </w:rPr>
        <w:t>становить комплекс технических средств, удовлетворяющие требованиям соответствующего ТЗ</w:t>
      </w:r>
      <w:r>
        <w:rPr>
          <w:color w:val="000000"/>
          <w:sz w:val="28"/>
          <w:szCs w:val="28"/>
        </w:rPr>
        <w:t>;</w:t>
      </w:r>
    </w:p>
    <w:p w14:paraId="5CE2F698" w14:textId="77777777" w:rsidR="0086570E" w:rsidRPr="0095091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Pr="0095091E">
        <w:rPr>
          <w:color w:val="000000"/>
          <w:sz w:val="28"/>
          <w:szCs w:val="28"/>
        </w:rPr>
        <w:t>овместно с исполнителем выполнить инсталляцию системного ПО в соответстви</w:t>
      </w:r>
      <w:r>
        <w:rPr>
          <w:color w:val="000000"/>
          <w:sz w:val="28"/>
          <w:szCs w:val="28"/>
        </w:rPr>
        <w:t>и с руководством администратора;</w:t>
      </w:r>
    </w:p>
    <w:p w14:paraId="0A1B00EF" w14:textId="77777777" w:rsidR="0086570E" w:rsidRPr="0095091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95091E">
        <w:rPr>
          <w:color w:val="000000"/>
          <w:sz w:val="28"/>
          <w:szCs w:val="28"/>
        </w:rPr>
        <w:t>ровести ввод данных справочной информации и настройку системы в соответствии</w:t>
      </w:r>
      <w:r>
        <w:rPr>
          <w:color w:val="000000"/>
          <w:sz w:val="28"/>
          <w:szCs w:val="28"/>
        </w:rPr>
        <w:t xml:space="preserve"> с руководством по установке ПО;</w:t>
      </w:r>
    </w:p>
    <w:p w14:paraId="48FF90E3" w14:textId="77777777" w:rsidR="0086570E" w:rsidRPr="0095091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Pr="0095091E">
        <w:rPr>
          <w:color w:val="000000"/>
          <w:sz w:val="28"/>
          <w:szCs w:val="28"/>
        </w:rPr>
        <w:t>оставить совместно с исполнителем</w:t>
      </w:r>
      <w:r>
        <w:rPr>
          <w:color w:val="000000"/>
          <w:sz w:val="28"/>
          <w:szCs w:val="28"/>
        </w:rPr>
        <w:t xml:space="preserve"> документ «Программа испытаний»;</w:t>
      </w:r>
    </w:p>
    <w:p w14:paraId="0F6639EC" w14:textId="77777777" w:rsidR="0086570E" w:rsidRPr="0095091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п</w:t>
      </w:r>
      <w:r w:rsidRPr="0095091E">
        <w:rPr>
          <w:color w:val="000000"/>
          <w:sz w:val="28"/>
          <w:szCs w:val="28"/>
        </w:rPr>
        <w:t>ровести испытания в соответствии с д</w:t>
      </w:r>
      <w:r>
        <w:rPr>
          <w:color w:val="000000"/>
          <w:sz w:val="28"/>
          <w:szCs w:val="28"/>
        </w:rPr>
        <w:t>окументом «Программа испытаний».</w:t>
      </w:r>
    </w:p>
    <w:p w14:paraId="5FC8C3F6" w14:textId="77777777" w:rsidR="0086570E" w:rsidRPr="003E1D89" w:rsidRDefault="0086570E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5091E">
        <w:rPr>
          <w:color w:val="000000"/>
          <w:sz w:val="28"/>
          <w:szCs w:val="28"/>
        </w:rPr>
        <w:t>При удовлетворительном результате испытаний – подписать акт технической готовности системы к опытной эксплуатации. При наличии замечаний выпустить документ «Перечень предложений и замечаний для доработки системы».</w:t>
      </w:r>
    </w:p>
    <w:p w14:paraId="34129B2B" w14:textId="77777777" w:rsidR="0086570E" w:rsidRPr="003E1D89" w:rsidRDefault="0086570E" w:rsidP="00651DA3">
      <w:pPr>
        <w:tabs>
          <w:tab w:val="left" w:pos="0"/>
        </w:tabs>
        <w:spacing w:line="360" w:lineRule="auto"/>
        <w:ind w:firstLine="851"/>
        <w:rPr>
          <w:b/>
          <w:color w:val="000000"/>
          <w:sz w:val="28"/>
          <w:szCs w:val="28"/>
        </w:rPr>
      </w:pPr>
      <w:r w:rsidRPr="003E1D89">
        <w:rPr>
          <w:b/>
          <w:color w:val="000000"/>
          <w:sz w:val="28"/>
          <w:szCs w:val="28"/>
        </w:rPr>
        <w:t>1.1.8 Документирование</w:t>
      </w:r>
    </w:p>
    <w:p w14:paraId="48D7A28D" w14:textId="77777777" w:rsidR="0086570E" w:rsidRPr="00F062B0" w:rsidRDefault="0086570E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F062B0">
        <w:rPr>
          <w:color w:val="000000"/>
          <w:sz w:val="28"/>
          <w:szCs w:val="28"/>
        </w:rPr>
        <w:t>Документы должны быть представлены на бумажном виде (оригинал) и на магнитном носителе (копия). Исходные тексты программ - только на магнитном носителе (оригинал). Возможно предоставление комплекта документации и текстов программ на компакт-дисках.</w:t>
      </w:r>
    </w:p>
    <w:p w14:paraId="1383E493" w14:textId="58A5D01C" w:rsidR="0086570E" w:rsidRPr="003E1D89" w:rsidRDefault="0086570E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F062B0">
        <w:rPr>
          <w:color w:val="000000"/>
          <w:sz w:val="28"/>
          <w:szCs w:val="28"/>
        </w:rPr>
        <w:t xml:space="preserve">Все документы должны быть оформлены на русском языке. Состав документов на общее программное обеспечение, поставляемое в составе </w:t>
      </w:r>
      <w:r w:rsidR="00EB6C06">
        <w:rPr>
          <w:color w:val="000000"/>
          <w:sz w:val="28"/>
          <w:szCs w:val="28"/>
        </w:rPr>
        <w:t>ПО «</w:t>
      </w:r>
      <w:r w:rsidR="00EB6C06" w:rsidRPr="00232B54">
        <w:rPr>
          <w:sz w:val="28"/>
        </w:rPr>
        <w:t>Учет материалов на складе</w:t>
      </w:r>
      <w:r>
        <w:rPr>
          <w:color w:val="000000"/>
          <w:sz w:val="28"/>
          <w:szCs w:val="27"/>
        </w:rPr>
        <w:t>»</w:t>
      </w:r>
      <w:r>
        <w:rPr>
          <w:color w:val="000000"/>
          <w:sz w:val="28"/>
          <w:szCs w:val="28"/>
        </w:rPr>
        <w:t xml:space="preserve">, </w:t>
      </w:r>
      <w:r w:rsidRPr="00F062B0">
        <w:rPr>
          <w:color w:val="000000"/>
          <w:sz w:val="28"/>
          <w:szCs w:val="28"/>
        </w:rPr>
        <w:t xml:space="preserve">должен соответствовать </w:t>
      </w:r>
      <w:r>
        <w:rPr>
          <w:color w:val="000000"/>
          <w:sz w:val="28"/>
          <w:szCs w:val="28"/>
        </w:rPr>
        <w:t>требованиям заказчика</w:t>
      </w:r>
      <w:r w:rsidRPr="00F062B0">
        <w:rPr>
          <w:color w:val="000000"/>
          <w:sz w:val="28"/>
          <w:szCs w:val="28"/>
        </w:rPr>
        <w:t>.</w:t>
      </w:r>
    </w:p>
    <w:p w14:paraId="45E49DB7" w14:textId="77777777" w:rsidR="0086570E" w:rsidRDefault="0086570E" w:rsidP="00651DA3">
      <w:pPr>
        <w:tabs>
          <w:tab w:val="left" w:pos="0"/>
        </w:tabs>
        <w:spacing w:line="360" w:lineRule="auto"/>
        <w:ind w:firstLine="851"/>
        <w:rPr>
          <w:b/>
          <w:color w:val="000000"/>
          <w:sz w:val="28"/>
          <w:szCs w:val="28"/>
        </w:rPr>
      </w:pPr>
      <w:r w:rsidRPr="003E1D89">
        <w:rPr>
          <w:b/>
          <w:color w:val="000000"/>
          <w:sz w:val="28"/>
          <w:szCs w:val="28"/>
        </w:rPr>
        <w:t>1.1.9 Источники разработки</w:t>
      </w:r>
    </w:p>
    <w:p w14:paraId="6E8345CD" w14:textId="77777777" w:rsidR="0086570E" w:rsidRDefault="0086570E" w:rsidP="00651DA3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стоящее ТЗ разработано на основании следующих стандартов и нормативных документов: </w:t>
      </w:r>
    </w:p>
    <w:p w14:paraId="3D19BEE3" w14:textId="77777777" w:rsidR="0086570E" w:rsidRPr="00DB5167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DB5167">
        <w:rPr>
          <w:color w:val="000000"/>
          <w:sz w:val="28"/>
          <w:szCs w:val="28"/>
        </w:rPr>
        <w:t>ГОСТ 34.601-90. Комплекс стандартов на автоматизированные системы. Автоматизированные системы. Стадии создания;</w:t>
      </w:r>
    </w:p>
    <w:p w14:paraId="1FBCD638" w14:textId="77777777" w:rsidR="0086570E" w:rsidRPr="00DB5167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DB5167">
        <w:rPr>
          <w:color w:val="000000"/>
          <w:sz w:val="28"/>
          <w:szCs w:val="28"/>
        </w:rPr>
        <w:t>ГОСТ 34.201-89. Информационная технология. Комплекс стандартов на автоматизированные системы. Виды, комплексность и обозначение документов при создании автоматизированных систем;</w:t>
      </w:r>
    </w:p>
    <w:p w14:paraId="2A72EE53" w14:textId="77777777" w:rsidR="0086570E" w:rsidRPr="00DB5167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DB5167">
        <w:rPr>
          <w:color w:val="000000"/>
          <w:sz w:val="28"/>
          <w:szCs w:val="28"/>
        </w:rPr>
        <w:t>РД 50-34.698-90. Методические указания. Информационная технология. Комплекс стандартов на автоматизированные системы. Автоматизированные системы. Требования к содержанию документов.</w:t>
      </w:r>
    </w:p>
    <w:p w14:paraId="162DA0AD" w14:textId="77777777" w:rsidR="0086570E" w:rsidRPr="00DB5167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DB5167">
        <w:rPr>
          <w:color w:val="000000"/>
          <w:sz w:val="28"/>
          <w:szCs w:val="28"/>
        </w:rPr>
        <w:t>ГОСТ 21.404-85 Автоматизация технологических процессов.</w:t>
      </w:r>
    </w:p>
    <w:p w14:paraId="6F79BB00" w14:textId="77777777" w:rsidR="0086570E" w:rsidRDefault="0086570E" w:rsidP="00B639F9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DB5167">
        <w:rPr>
          <w:color w:val="000000"/>
          <w:sz w:val="28"/>
          <w:szCs w:val="28"/>
        </w:rPr>
        <w:t>ГОСТ 24.701-86 ЕСС АСУ. Надёжность автоматизированных систем управления.</w:t>
      </w:r>
    </w:p>
    <w:p w14:paraId="2C07EB02" w14:textId="5B31F44E" w:rsidR="0086570E" w:rsidRPr="00E83586" w:rsidRDefault="005E04CA" w:rsidP="00B639F9">
      <w:pPr>
        <w:pStyle w:val="21"/>
        <w:ind w:firstLine="851"/>
      </w:pPr>
      <w:bookmarkStart w:id="3" w:name="_Toc87961671"/>
      <w:r>
        <w:lastRenderedPageBreak/>
        <w:t xml:space="preserve">1.2 </w:t>
      </w:r>
      <w:r w:rsidR="0086570E" w:rsidRPr="00E83586">
        <w:t>Анализ предметной области</w:t>
      </w:r>
      <w:bookmarkEnd w:id="3"/>
      <w:r w:rsidR="0086570E" w:rsidRPr="00E83586">
        <w:t xml:space="preserve"> </w:t>
      </w:r>
    </w:p>
    <w:p w14:paraId="46CF76E1" w14:textId="69B761D2" w:rsidR="0086570E" w:rsidRPr="009208B7" w:rsidRDefault="0086570E" w:rsidP="00B639F9">
      <w:pPr>
        <w:pStyle w:val="a9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 w:rsidRPr="00E83586">
        <w:rPr>
          <w:color w:val="000000"/>
          <w:sz w:val="28"/>
          <w:szCs w:val="27"/>
        </w:rPr>
        <w:t xml:space="preserve">В настоящее время </w:t>
      </w:r>
      <w:r w:rsidR="00DD4DE3">
        <w:rPr>
          <w:color w:val="000000"/>
          <w:sz w:val="28"/>
          <w:szCs w:val="27"/>
        </w:rPr>
        <w:t>складской учет является неотъемлемой частью экономики любого предприятия, производящего продукцию</w:t>
      </w:r>
      <w:r>
        <w:rPr>
          <w:color w:val="000000"/>
          <w:sz w:val="28"/>
          <w:szCs w:val="27"/>
        </w:rPr>
        <w:t xml:space="preserve">. Альтернативным способом </w:t>
      </w:r>
      <w:r w:rsidR="00DD4DE3">
        <w:rPr>
          <w:color w:val="000000"/>
          <w:sz w:val="28"/>
          <w:szCs w:val="27"/>
        </w:rPr>
        <w:t xml:space="preserve">учета материалов на складе </w:t>
      </w:r>
      <w:r w:rsidR="00E55578">
        <w:rPr>
          <w:color w:val="000000"/>
          <w:sz w:val="28"/>
          <w:szCs w:val="27"/>
        </w:rPr>
        <w:t>является</w:t>
      </w:r>
      <w:r w:rsidR="00DD4DE3">
        <w:rPr>
          <w:color w:val="000000"/>
          <w:sz w:val="28"/>
          <w:szCs w:val="27"/>
        </w:rPr>
        <w:t xml:space="preserve"> </w:t>
      </w:r>
      <w:r w:rsidR="00E55578">
        <w:rPr>
          <w:color w:val="000000"/>
          <w:sz w:val="28"/>
          <w:szCs w:val="27"/>
        </w:rPr>
        <w:t xml:space="preserve">учет </w:t>
      </w:r>
      <w:proofErr w:type="gramStart"/>
      <w:r w:rsidR="00E55578">
        <w:rPr>
          <w:color w:val="000000"/>
          <w:sz w:val="28"/>
          <w:szCs w:val="27"/>
        </w:rPr>
        <w:t>в</w:t>
      </w:r>
      <w:r w:rsidR="00900C6A">
        <w:rPr>
          <w:color w:val="000000"/>
          <w:sz w:val="28"/>
          <w:szCs w:val="27"/>
        </w:rPr>
        <w:t xml:space="preserve"> </w:t>
      </w:r>
      <w:r w:rsidR="00E55578">
        <w:rPr>
          <w:color w:val="000000"/>
          <w:sz w:val="28"/>
          <w:szCs w:val="27"/>
        </w:rPr>
        <w:t>электроном</w:t>
      </w:r>
      <w:proofErr w:type="gramEnd"/>
      <w:r w:rsidR="00E55578">
        <w:rPr>
          <w:color w:val="000000"/>
          <w:sz w:val="28"/>
          <w:szCs w:val="27"/>
        </w:rPr>
        <w:t xml:space="preserve"> виде для упрощения и ускорение работы всего складского учета</w:t>
      </w:r>
      <w:r>
        <w:rPr>
          <w:color w:val="000000"/>
          <w:sz w:val="28"/>
        </w:rPr>
        <w:t>.</w:t>
      </w:r>
    </w:p>
    <w:p w14:paraId="201076B3" w14:textId="77777777" w:rsidR="0086570E" w:rsidRDefault="0086570E" w:rsidP="00B639F9">
      <w:pPr>
        <w:pStyle w:val="a9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 w:rsidRPr="00E83586">
        <w:rPr>
          <w:color w:val="000000"/>
          <w:sz w:val="28"/>
          <w:szCs w:val="27"/>
        </w:rPr>
        <w:t>База данных – это совокупность сведений о конкретных объектах реального мира в какой-то предметной области или разделе предметной области.</w:t>
      </w:r>
    </w:p>
    <w:p w14:paraId="32A66627" w14:textId="77777777" w:rsidR="0086570E" w:rsidRPr="00E83586" w:rsidRDefault="0086570E" w:rsidP="00B639F9">
      <w:pPr>
        <w:pStyle w:val="a9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 w:rsidRPr="00E83586">
        <w:rPr>
          <w:color w:val="000000"/>
          <w:sz w:val="28"/>
          <w:szCs w:val="27"/>
        </w:rPr>
        <w:t>В данном определении база данных представлена как совокупность данных, а не сведений, потому что понятия «информация» и «данные» в нашем случае различимы. Информация, зафиксированная в определенной форме, пригодной для последующей обработки, хранения и передачи, представляет собой данные.</w:t>
      </w:r>
    </w:p>
    <w:p w14:paraId="34A9B7B1" w14:textId="77777777" w:rsidR="0086570E" w:rsidRPr="00E83586" w:rsidRDefault="0086570E" w:rsidP="00B639F9">
      <w:pPr>
        <w:pStyle w:val="a9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 w:rsidRPr="00E83586">
        <w:rPr>
          <w:color w:val="000000"/>
          <w:sz w:val="28"/>
          <w:szCs w:val="27"/>
        </w:rPr>
        <w:t>Довольно часто под базой данных понимают множество данных, которые управляются специальной программной системой. Такие программные системы называются системами управления базами данных СУБД.</w:t>
      </w:r>
    </w:p>
    <w:p w14:paraId="670EC548" w14:textId="7655B0A9" w:rsidR="00C24642" w:rsidRPr="00E83586" w:rsidRDefault="0086570E" w:rsidP="00651DA3">
      <w:pPr>
        <w:pStyle w:val="a9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 w:rsidRPr="00E83586">
        <w:rPr>
          <w:color w:val="000000"/>
          <w:sz w:val="28"/>
          <w:szCs w:val="27"/>
        </w:rPr>
        <w:t xml:space="preserve">В неё можно вносить информацию: о </w:t>
      </w:r>
      <w:r w:rsidR="00E55578">
        <w:rPr>
          <w:color w:val="000000"/>
          <w:sz w:val="28"/>
          <w:szCs w:val="27"/>
        </w:rPr>
        <w:t>материалах</w:t>
      </w:r>
      <w:r w:rsidRPr="00E83586">
        <w:rPr>
          <w:color w:val="000000"/>
          <w:sz w:val="28"/>
          <w:szCs w:val="27"/>
        </w:rPr>
        <w:t xml:space="preserve">, </w:t>
      </w:r>
      <w:r>
        <w:rPr>
          <w:color w:val="000000"/>
          <w:sz w:val="28"/>
          <w:szCs w:val="27"/>
        </w:rPr>
        <w:t>к</w:t>
      </w:r>
      <w:r w:rsidR="00E55578">
        <w:rPr>
          <w:color w:val="000000"/>
          <w:sz w:val="28"/>
          <w:szCs w:val="27"/>
        </w:rPr>
        <w:t>лиентах</w:t>
      </w:r>
      <w:r w:rsidRPr="00E83586">
        <w:rPr>
          <w:color w:val="000000"/>
          <w:sz w:val="28"/>
          <w:szCs w:val="27"/>
        </w:rPr>
        <w:t xml:space="preserve">, </w:t>
      </w:r>
      <w:r w:rsidR="00E55578">
        <w:rPr>
          <w:color w:val="000000"/>
          <w:sz w:val="28"/>
          <w:szCs w:val="27"/>
        </w:rPr>
        <w:t>поставщиках продукции</w:t>
      </w:r>
      <w:r>
        <w:rPr>
          <w:color w:val="000000"/>
          <w:sz w:val="28"/>
          <w:szCs w:val="27"/>
        </w:rPr>
        <w:t xml:space="preserve">, </w:t>
      </w:r>
      <w:r w:rsidR="00E55578">
        <w:rPr>
          <w:color w:val="000000"/>
          <w:sz w:val="28"/>
          <w:szCs w:val="27"/>
        </w:rPr>
        <w:t>поставках материалов</w:t>
      </w:r>
      <w:r w:rsidRPr="00E83586">
        <w:rPr>
          <w:color w:val="000000"/>
          <w:sz w:val="28"/>
          <w:szCs w:val="27"/>
        </w:rPr>
        <w:t xml:space="preserve">, </w:t>
      </w:r>
      <w:r w:rsidR="00E55578">
        <w:rPr>
          <w:color w:val="000000"/>
          <w:sz w:val="28"/>
          <w:szCs w:val="27"/>
        </w:rPr>
        <w:t xml:space="preserve">отпуске материалов клиентам, </w:t>
      </w:r>
      <w:proofErr w:type="gramStart"/>
      <w:r w:rsidR="00E55578">
        <w:rPr>
          <w:color w:val="000000"/>
          <w:sz w:val="28"/>
          <w:szCs w:val="27"/>
        </w:rPr>
        <w:t>сотрудниках</w:t>
      </w:r>
      <w:proofErr w:type="gramEnd"/>
      <w:r w:rsidR="00E55578">
        <w:rPr>
          <w:color w:val="000000"/>
          <w:sz w:val="28"/>
          <w:szCs w:val="27"/>
        </w:rPr>
        <w:t xml:space="preserve"> работающих с клиентами и поставщиками</w:t>
      </w:r>
      <w:r w:rsidRPr="00E83586">
        <w:rPr>
          <w:color w:val="000000"/>
          <w:sz w:val="28"/>
          <w:szCs w:val="27"/>
        </w:rPr>
        <w:t xml:space="preserve">. А также можно </w:t>
      </w:r>
      <w:r>
        <w:rPr>
          <w:color w:val="000000"/>
          <w:sz w:val="28"/>
          <w:szCs w:val="27"/>
        </w:rPr>
        <w:t>добавлять</w:t>
      </w:r>
      <w:r w:rsidRPr="00E83586">
        <w:rPr>
          <w:color w:val="000000"/>
          <w:sz w:val="28"/>
          <w:szCs w:val="27"/>
        </w:rPr>
        <w:t xml:space="preserve"> и удалять записи.</w:t>
      </w:r>
    </w:p>
    <w:p w14:paraId="3CB33C30" w14:textId="3BCE646F" w:rsidR="0086570E" w:rsidRPr="00DA2FB1" w:rsidRDefault="005E04CA" w:rsidP="00651DA3">
      <w:pPr>
        <w:pStyle w:val="21"/>
        <w:spacing w:after="0"/>
        <w:ind w:firstLine="851"/>
      </w:pPr>
      <w:bookmarkStart w:id="4" w:name="_Toc87961672"/>
      <w:r>
        <w:t xml:space="preserve">1.3 </w:t>
      </w:r>
      <w:r w:rsidR="0086570E" w:rsidRPr="00DA2FB1">
        <w:t>Функциональная модель приложения</w:t>
      </w:r>
      <w:bookmarkEnd w:id="4"/>
    </w:p>
    <w:p w14:paraId="2C522198" w14:textId="209CB2CE" w:rsidR="0086570E" w:rsidRDefault="001E1F9A" w:rsidP="00651DA3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sz w:val="28"/>
          <w:szCs w:val="28"/>
          <w:shd w:val="clear" w:color="auto" w:fill="FFFFFF"/>
        </w:rPr>
        <w:t>Функциональная модель </w:t>
      </w:r>
      <w:r>
        <w:rPr>
          <w:sz w:val="28"/>
          <w:szCs w:val="28"/>
        </w:rPr>
        <w:t>–</w:t>
      </w:r>
      <w:r>
        <w:rPr>
          <w:sz w:val="28"/>
          <w:szCs w:val="28"/>
          <w:shd w:val="clear" w:color="auto" w:fill="FFFFFF"/>
        </w:rPr>
        <w:t xml:space="preserve"> это модель, которая показывает, какие функции у проектируемой модели и как они взаимодействуют между собой. Данная модель создавалась в программе </w:t>
      </w:r>
      <w:proofErr w:type="spellStart"/>
      <w:r>
        <w:rPr>
          <w:sz w:val="28"/>
          <w:szCs w:val="28"/>
          <w:shd w:val="clear" w:color="auto" w:fill="FFFFFF"/>
          <w:lang w:val="en-US"/>
        </w:rPr>
        <w:t>BPwin</w:t>
      </w:r>
      <w:proofErr w:type="spellEnd"/>
      <w:r w:rsidR="0086570E" w:rsidRPr="00DA2FB1">
        <w:rPr>
          <w:color w:val="000000"/>
          <w:sz w:val="28"/>
          <w:szCs w:val="27"/>
        </w:rPr>
        <w:t xml:space="preserve"> (рисунок </w:t>
      </w:r>
      <w:r w:rsidR="0086570E">
        <w:rPr>
          <w:color w:val="000000"/>
          <w:sz w:val="28"/>
          <w:szCs w:val="27"/>
        </w:rPr>
        <w:t>1.3.1</w:t>
      </w:r>
      <w:r w:rsidR="0086570E" w:rsidRPr="00DA2FB1">
        <w:rPr>
          <w:color w:val="000000"/>
          <w:sz w:val="28"/>
          <w:szCs w:val="27"/>
        </w:rPr>
        <w:t>).</w:t>
      </w:r>
    </w:p>
    <w:p w14:paraId="2D771A94" w14:textId="0DF8618E" w:rsidR="001E1F9A" w:rsidRDefault="001E1F9A" w:rsidP="00B639F9">
      <w:pPr>
        <w:spacing w:line="360" w:lineRule="auto"/>
        <w:jc w:val="center"/>
        <w:rPr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 wp14:anchorId="0CC3306C" wp14:editId="0EBE9CAB">
            <wp:extent cx="5334000" cy="3688715"/>
            <wp:effectExtent l="0" t="0" r="0" b="6985"/>
            <wp:docPr id="3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68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F900B" w14:textId="4EB991DE" w:rsidR="0086570E" w:rsidRDefault="0086570E" w:rsidP="00B639F9">
      <w:pPr>
        <w:spacing w:before="120" w:after="120" w:line="360" w:lineRule="auto"/>
        <w:ind w:firstLine="851"/>
        <w:jc w:val="center"/>
        <w:rPr>
          <w:color w:val="000000"/>
          <w:sz w:val="28"/>
          <w:szCs w:val="27"/>
        </w:rPr>
      </w:pPr>
      <w:r w:rsidRPr="00DA2FB1">
        <w:rPr>
          <w:color w:val="000000"/>
          <w:sz w:val="28"/>
          <w:szCs w:val="27"/>
        </w:rPr>
        <w:t xml:space="preserve">Рисунок </w:t>
      </w:r>
      <w:r>
        <w:rPr>
          <w:color w:val="000000"/>
          <w:sz w:val="28"/>
          <w:szCs w:val="27"/>
        </w:rPr>
        <w:t>1.3.1</w:t>
      </w:r>
      <w:r w:rsidRPr="00DA2FB1">
        <w:rPr>
          <w:color w:val="000000"/>
          <w:sz w:val="28"/>
          <w:szCs w:val="27"/>
        </w:rPr>
        <w:t xml:space="preserve"> – </w:t>
      </w:r>
      <w:r w:rsidR="001E1F9A">
        <w:rPr>
          <w:bCs/>
          <w:sz w:val="28"/>
        </w:rPr>
        <w:t>Контекстная диаграмма</w:t>
      </w:r>
    </w:p>
    <w:p w14:paraId="14DA601A" w14:textId="074B6FF8" w:rsidR="0086570E" w:rsidRDefault="0086570E" w:rsidP="00B639F9">
      <w:pPr>
        <w:pStyle w:val="a9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 w:rsidRPr="00DA2FB1">
        <w:rPr>
          <w:color w:val="000000"/>
          <w:sz w:val="28"/>
          <w:szCs w:val="27"/>
        </w:rPr>
        <w:t xml:space="preserve">На диаграмме декомпозиции видно, </w:t>
      </w:r>
      <w:r>
        <w:rPr>
          <w:color w:val="000000"/>
          <w:sz w:val="28"/>
          <w:szCs w:val="27"/>
        </w:rPr>
        <w:t>что программу можно условно раз</w:t>
      </w:r>
      <w:r w:rsidRPr="00DA2FB1">
        <w:rPr>
          <w:color w:val="000000"/>
          <w:sz w:val="28"/>
          <w:szCs w:val="27"/>
        </w:rPr>
        <w:t xml:space="preserve">делить на </w:t>
      </w:r>
      <w:r>
        <w:rPr>
          <w:color w:val="000000"/>
          <w:sz w:val="28"/>
          <w:szCs w:val="27"/>
        </w:rPr>
        <w:t>4</w:t>
      </w:r>
      <w:r w:rsidRPr="00DA2FB1">
        <w:rPr>
          <w:color w:val="000000"/>
          <w:sz w:val="28"/>
          <w:szCs w:val="27"/>
        </w:rPr>
        <w:t xml:space="preserve"> блока: ввод </w:t>
      </w:r>
      <w:r w:rsidR="001E1F9A">
        <w:rPr>
          <w:color w:val="000000"/>
          <w:sz w:val="28"/>
          <w:szCs w:val="27"/>
        </w:rPr>
        <w:t>или корректировка данных справки</w:t>
      </w:r>
      <w:r w:rsidRPr="00DA2FB1">
        <w:rPr>
          <w:color w:val="000000"/>
          <w:sz w:val="28"/>
          <w:szCs w:val="27"/>
        </w:rPr>
        <w:t xml:space="preserve">, </w:t>
      </w:r>
      <w:r w:rsidR="001E1F9A">
        <w:rPr>
          <w:color w:val="000000"/>
          <w:sz w:val="28"/>
          <w:szCs w:val="27"/>
        </w:rPr>
        <w:t>составление требований-накладной</w:t>
      </w:r>
      <w:r>
        <w:rPr>
          <w:color w:val="000000"/>
          <w:sz w:val="28"/>
          <w:szCs w:val="27"/>
        </w:rPr>
        <w:t xml:space="preserve">, </w:t>
      </w:r>
      <w:r w:rsidR="001E1F9A">
        <w:rPr>
          <w:color w:val="000000"/>
          <w:sz w:val="28"/>
          <w:szCs w:val="27"/>
        </w:rPr>
        <w:t>заполнение карточки складского учета, составление ведомости учета остатков материалов</w:t>
      </w:r>
      <w:r w:rsidRPr="00DA2FB1">
        <w:rPr>
          <w:color w:val="000000"/>
          <w:sz w:val="28"/>
          <w:szCs w:val="27"/>
        </w:rPr>
        <w:t xml:space="preserve"> (рисунок </w:t>
      </w:r>
      <w:r>
        <w:rPr>
          <w:color w:val="000000"/>
          <w:sz w:val="28"/>
          <w:szCs w:val="27"/>
        </w:rPr>
        <w:t>1.3.2</w:t>
      </w:r>
      <w:r w:rsidRPr="00DA2FB1">
        <w:rPr>
          <w:color w:val="000000"/>
          <w:sz w:val="28"/>
          <w:szCs w:val="27"/>
        </w:rPr>
        <w:t>).</w:t>
      </w:r>
    </w:p>
    <w:p w14:paraId="18A573FA" w14:textId="77777777" w:rsidR="0086570E" w:rsidRDefault="0086570E" w:rsidP="00B639F9">
      <w:pPr>
        <w:spacing w:after="160" w:line="360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br w:type="page"/>
      </w:r>
    </w:p>
    <w:p w14:paraId="1E5F0FF2" w14:textId="4BC4A75D" w:rsidR="0086570E" w:rsidRPr="00DA2FB1" w:rsidRDefault="001E1F9A" w:rsidP="008B00F9">
      <w:pPr>
        <w:pStyle w:val="a9"/>
        <w:spacing w:before="0" w:beforeAutospacing="0" w:after="0" w:afterAutospacing="0" w:line="360" w:lineRule="auto"/>
        <w:ind w:firstLine="567"/>
        <w:rPr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 wp14:anchorId="52557646" wp14:editId="67AF84C9">
            <wp:extent cx="5312410" cy="3695700"/>
            <wp:effectExtent l="0" t="0" r="2540" b="0"/>
            <wp:docPr id="4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124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36D63" w14:textId="77777777" w:rsidR="0086570E" w:rsidRDefault="0086570E" w:rsidP="00651DA3">
      <w:pPr>
        <w:spacing w:line="360" w:lineRule="auto"/>
        <w:ind w:firstLine="851"/>
        <w:jc w:val="center"/>
        <w:rPr>
          <w:color w:val="000000"/>
          <w:sz w:val="28"/>
          <w:szCs w:val="27"/>
        </w:rPr>
      </w:pPr>
      <w:r w:rsidRPr="00DA2FB1">
        <w:rPr>
          <w:color w:val="000000"/>
          <w:sz w:val="28"/>
          <w:szCs w:val="27"/>
        </w:rPr>
        <w:t xml:space="preserve">Рисунок </w:t>
      </w:r>
      <w:r>
        <w:rPr>
          <w:color w:val="000000"/>
          <w:sz w:val="28"/>
          <w:szCs w:val="27"/>
        </w:rPr>
        <w:t>1.3.2</w:t>
      </w:r>
      <w:r w:rsidRPr="00DA2FB1">
        <w:rPr>
          <w:color w:val="000000"/>
          <w:sz w:val="28"/>
          <w:szCs w:val="27"/>
        </w:rPr>
        <w:t xml:space="preserve"> – </w:t>
      </w:r>
      <w:r>
        <w:rPr>
          <w:color w:val="000000"/>
          <w:sz w:val="28"/>
          <w:szCs w:val="27"/>
        </w:rPr>
        <w:t>Функциональная модель</w:t>
      </w:r>
    </w:p>
    <w:p w14:paraId="78B84AD3" w14:textId="4D3E0FFF" w:rsidR="0086570E" w:rsidRPr="00286DEF" w:rsidRDefault="005E04CA" w:rsidP="00651DA3">
      <w:pPr>
        <w:pStyle w:val="21"/>
        <w:spacing w:after="0"/>
        <w:ind w:firstLine="851"/>
      </w:pPr>
      <w:bookmarkStart w:id="5" w:name="_Toc87961673"/>
      <w:r>
        <w:t xml:space="preserve">1.4 </w:t>
      </w:r>
      <w:r w:rsidR="0086570E" w:rsidRPr="00286DEF">
        <w:t>Логическая модель данных</w:t>
      </w:r>
      <w:bookmarkEnd w:id="5"/>
    </w:p>
    <w:p w14:paraId="511B7504" w14:textId="77777777" w:rsidR="0086570E" w:rsidRPr="009C100E" w:rsidRDefault="0086570E" w:rsidP="00651DA3">
      <w:pPr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C100E">
        <w:rPr>
          <w:color w:val="000000"/>
          <w:sz w:val="28"/>
          <w:szCs w:val="28"/>
        </w:rPr>
        <w:t>Логическая модель – графическое представление структуры базы данных с учетом принимаемой модели данных (иерархической, сетевой, реляционной и т.д.), независимое от конечной реализации базы данных и аппаратной платформы</w:t>
      </w:r>
      <w:r w:rsidRPr="00305E74">
        <w:rPr>
          <w:color w:val="000000"/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рисунок 1.4.1</w:t>
      </w:r>
      <w:r w:rsidRPr="00305E74">
        <w:rPr>
          <w:color w:val="000000"/>
          <w:sz w:val="28"/>
          <w:szCs w:val="28"/>
        </w:rPr>
        <w:t>)</w:t>
      </w:r>
      <w:r w:rsidRPr="009C100E">
        <w:rPr>
          <w:color w:val="000000"/>
          <w:sz w:val="28"/>
          <w:szCs w:val="28"/>
        </w:rPr>
        <w:t>.</w:t>
      </w:r>
    </w:p>
    <w:p w14:paraId="2564F7BE" w14:textId="6F34EC62" w:rsidR="0086570E" w:rsidRDefault="0086570E" w:rsidP="0086570E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t>Сущности «</w:t>
      </w:r>
      <w:r w:rsidR="00D636DB">
        <w:rPr>
          <w:color w:val="000000"/>
          <w:sz w:val="28"/>
          <w:szCs w:val="27"/>
          <w:lang w:val="en-US"/>
        </w:rPr>
        <w:t>client</w:t>
      </w:r>
      <w:r w:rsidR="00D636DB" w:rsidRPr="00D636DB">
        <w:rPr>
          <w:color w:val="000000"/>
          <w:sz w:val="28"/>
          <w:szCs w:val="27"/>
        </w:rPr>
        <w:t>_</w:t>
      </w:r>
      <w:r w:rsidR="00D636DB">
        <w:rPr>
          <w:color w:val="000000"/>
          <w:sz w:val="28"/>
          <w:szCs w:val="27"/>
          <w:lang w:val="en-US"/>
        </w:rPr>
        <w:t>help</w:t>
      </w:r>
      <w:r w:rsidRPr="00305E74">
        <w:rPr>
          <w:color w:val="000000"/>
          <w:sz w:val="28"/>
          <w:szCs w:val="27"/>
        </w:rPr>
        <w:t>» и «</w:t>
      </w:r>
      <w:r w:rsidR="00D636DB">
        <w:rPr>
          <w:color w:val="000000"/>
          <w:sz w:val="28"/>
          <w:szCs w:val="27"/>
          <w:lang w:val="en-US"/>
        </w:rPr>
        <w:t>country</w:t>
      </w:r>
      <w:r w:rsidRPr="00305E74">
        <w:rPr>
          <w:color w:val="000000"/>
          <w:sz w:val="28"/>
          <w:szCs w:val="27"/>
        </w:rPr>
        <w:t>» связаны связью «один ко многим», т.к. од</w:t>
      </w:r>
      <w:r w:rsidR="00D636DB">
        <w:rPr>
          <w:color w:val="000000"/>
          <w:sz w:val="28"/>
          <w:szCs w:val="27"/>
        </w:rPr>
        <w:t xml:space="preserve">на </w:t>
      </w:r>
      <w:r w:rsidR="007A66FB">
        <w:rPr>
          <w:color w:val="000000"/>
          <w:sz w:val="28"/>
          <w:szCs w:val="27"/>
        </w:rPr>
        <w:t>страна</w:t>
      </w:r>
      <w:r w:rsidR="007A66FB" w:rsidRPr="00305E74">
        <w:rPr>
          <w:color w:val="000000"/>
          <w:sz w:val="28"/>
          <w:szCs w:val="27"/>
        </w:rPr>
        <w:t>, может быть,</w:t>
      </w:r>
      <w:r w:rsidR="00D636DB">
        <w:rPr>
          <w:color w:val="000000"/>
          <w:sz w:val="28"/>
          <w:szCs w:val="27"/>
        </w:rPr>
        <w:t xml:space="preserve"> у нескольких клиентов</w:t>
      </w:r>
      <w:r w:rsidRPr="00305E74">
        <w:rPr>
          <w:color w:val="000000"/>
          <w:sz w:val="28"/>
          <w:szCs w:val="27"/>
        </w:rPr>
        <w:t xml:space="preserve">, а </w:t>
      </w:r>
      <w:r w:rsidR="007A66FB">
        <w:rPr>
          <w:color w:val="000000"/>
          <w:sz w:val="28"/>
          <w:szCs w:val="27"/>
        </w:rPr>
        <w:t>клиент</w:t>
      </w:r>
      <w:r>
        <w:rPr>
          <w:color w:val="000000"/>
          <w:sz w:val="28"/>
          <w:szCs w:val="27"/>
        </w:rPr>
        <w:t xml:space="preserve"> одно</w:t>
      </w:r>
      <w:r w:rsidR="007A66FB">
        <w:rPr>
          <w:color w:val="000000"/>
          <w:sz w:val="28"/>
          <w:szCs w:val="27"/>
        </w:rPr>
        <w:t>й страны</w:t>
      </w:r>
      <w:r w:rsidRPr="00305E74">
        <w:rPr>
          <w:color w:val="000000"/>
          <w:sz w:val="28"/>
          <w:szCs w:val="27"/>
        </w:rPr>
        <w:t>.</w:t>
      </w:r>
    </w:p>
    <w:p w14:paraId="02B940BB" w14:textId="68728794" w:rsidR="007A66FB" w:rsidRDefault="007A66FB" w:rsidP="007A66FB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t>Сущности «</w:t>
      </w:r>
      <w:r>
        <w:rPr>
          <w:color w:val="000000"/>
          <w:sz w:val="28"/>
          <w:szCs w:val="27"/>
          <w:lang w:val="en-US"/>
        </w:rPr>
        <w:t>client</w:t>
      </w:r>
      <w:r w:rsidRPr="00D636D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help</w:t>
      </w:r>
      <w:r w:rsidRPr="00305E74">
        <w:rPr>
          <w:color w:val="000000"/>
          <w:sz w:val="28"/>
          <w:szCs w:val="27"/>
        </w:rPr>
        <w:t>» и «</w:t>
      </w:r>
      <w:proofErr w:type="spellStart"/>
      <w:r>
        <w:rPr>
          <w:color w:val="000000"/>
          <w:sz w:val="28"/>
          <w:szCs w:val="27"/>
          <w:lang w:val="en-US"/>
        </w:rPr>
        <w:t>ntn</w:t>
      </w:r>
      <w:proofErr w:type="spellEnd"/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one</w:t>
      </w:r>
      <w:r w:rsidRPr="00305E74">
        <w:rPr>
          <w:color w:val="000000"/>
          <w:sz w:val="28"/>
          <w:szCs w:val="27"/>
        </w:rPr>
        <w:t>» связаны связью «один ко многим», т.к. од</w:t>
      </w:r>
      <w:r>
        <w:rPr>
          <w:color w:val="000000"/>
          <w:sz w:val="28"/>
          <w:szCs w:val="27"/>
        </w:rPr>
        <w:t>ин клиент</w:t>
      </w:r>
      <w:r w:rsidRPr="00305E74">
        <w:rPr>
          <w:color w:val="000000"/>
          <w:sz w:val="28"/>
          <w:szCs w:val="27"/>
        </w:rPr>
        <w:t xml:space="preserve"> может </w:t>
      </w:r>
      <w:r>
        <w:rPr>
          <w:color w:val="000000"/>
          <w:sz w:val="28"/>
          <w:szCs w:val="27"/>
        </w:rPr>
        <w:t>быть в нескольких требование-накладных</w:t>
      </w:r>
      <w:r w:rsidRPr="00305E74">
        <w:rPr>
          <w:color w:val="000000"/>
          <w:sz w:val="28"/>
          <w:szCs w:val="27"/>
        </w:rPr>
        <w:t xml:space="preserve">, а </w:t>
      </w:r>
      <w:r>
        <w:rPr>
          <w:color w:val="000000"/>
          <w:sz w:val="28"/>
          <w:szCs w:val="27"/>
        </w:rPr>
        <w:t>требование-накладная с одним клиентом</w:t>
      </w:r>
      <w:r w:rsidRPr="00305E74">
        <w:rPr>
          <w:color w:val="000000"/>
          <w:sz w:val="28"/>
          <w:szCs w:val="27"/>
        </w:rPr>
        <w:t>.</w:t>
      </w:r>
    </w:p>
    <w:p w14:paraId="7361ABC3" w14:textId="5DC58CE0" w:rsidR="007A66FB" w:rsidRDefault="007A66FB" w:rsidP="007A66FB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t>Сущности «</w:t>
      </w:r>
      <w:r>
        <w:rPr>
          <w:color w:val="000000"/>
          <w:sz w:val="28"/>
          <w:szCs w:val="27"/>
          <w:lang w:val="en-US"/>
        </w:rPr>
        <w:t>country</w:t>
      </w:r>
      <w:r w:rsidRPr="00305E74">
        <w:rPr>
          <w:color w:val="000000"/>
          <w:sz w:val="28"/>
          <w:szCs w:val="27"/>
        </w:rPr>
        <w:t>» и «</w:t>
      </w:r>
      <w:r>
        <w:rPr>
          <w:color w:val="000000"/>
          <w:sz w:val="28"/>
          <w:szCs w:val="27"/>
          <w:lang w:val="en-US"/>
        </w:rPr>
        <w:t>provider</w:t>
      </w:r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help</w:t>
      </w:r>
      <w:r w:rsidRPr="00305E74">
        <w:rPr>
          <w:color w:val="000000"/>
          <w:sz w:val="28"/>
          <w:szCs w:val="27"/>
        </w:rPr>
        <w:t>» связаны связью «один ко многим», т.к. од</w:t>
      </w:r>
      <w:r>
        <w:rPr>
          <w:color w:val="000000"/>
          <w:sz w:val="28"/>
          <w:szCs w:val="27"/>
        </w:rPr>
        <w:t xml:space="preserve">на </w:t>
      </w:r>
      <w:proofErr w:type="gramStart"/>
      <w:r>
        <w:rPr>
          <w:color w:val="000000"/>
          <w:sz w:val="28"/>
          <w:szCs w:val="27"/>
        </w:rPr>
        <w:t>страна может быть</w:t>
      </w:r>
      <w:proofErr w:type="gramEnd"/>
      <w:r>
        <w:rPr>
          <w:color w:val="000000"/>
          <w:sz w:val="28"/>
          <w:szCs w:val="27"/>
        </w:rPr>
        <w:t xml:space="preserve"> у нескольких поставщиков</w:t>
      </w:r>
      <w:r w:rsidRPr="00305E74">
        <w:rPr>
          <w:color w:val="000000"/>
          <w:sz w:val="28"/>
          <w:szCs w:val="27"/>
        </w:rPr>
        <w:t xml:space="preserve">, а </w:t>
      </w:r>
      <w:r>
        <w:rPr>
          <w:color w:val="000000"/>
          <w:sz w:val="28"/>
          <w:szCs w:val="27"/>
        </w:rPr>
        <w:t>у поставщика только одна страна</w:t>
      </w:r>
      <w:r w:rsidRPr="00305E74">
        <w:rPr>
          <w:color w:val="000000"/>
          <w:sz w:val="28"/>
          <w:szCs w:val="27"/>
        </w:rPr>
        <w:t>.</w:t>
      </w:r>
    </w:p>
    <w:p w14:paraId="4BDD740E" w14:textId="6BB34F32" w:rsidR="007A66FB" w:rsidRDefault="007A66FB" w:rsidP="007A66FB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lastRenderedPageBreak/>
        <w:t>Сущности «</w:t>
      </w:r>
      <w:proofErr w:type="spellStart"/>
      <w:r>
        <w:rPr>
          <w:color w:val="000000"/>
          <w:sz w:val="28"/>
          <w:szCs w:val="27"/>
          <w:lang w:val="en-US"/>
        </w:rPr>
        <w:t>ntn</w:t>
      </w:r>
      <w:proofErr w:type="spellEnd"/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one</w:t>
      </w:r>
      <w:r w:rsidRPr="00305E74">
        <w:rPr>
          <w:color w:val="000000"/>
          <w:sz w:val="28"/>
          <w:szCs w:val="27"/>
        </w:rPr>
        <w:t>» и «</w:t>
      </w:r>
      <w:proofErr w:type="spellStart"/>
      <w:r>
        <w:rPr>
          <w:color w:val="000000"/>
          <w:sz w:val="28"/>
          <w:szCs w:val="27"/>
          <w:lang w:val="en-US"/>
        </w:rPr>
        <w:t>ntn</w:t>
      </w:r>
      <w:proofErr w:type="spellEnd"/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two</w:t>
      </w:r>
      <w:r w:rsidRPr="00305E74">
        <w:rPr>
          <w:color w:val="000000"/>
          <w:sz w:val="28"/>
          <w:szCs w:val="27"/>
        </w:rPr>
        <w:t>» связаны связью «один ко многим», т.к. од</w:t>
      </w:r>
      <w:r>
        <w:rPr>
          <w:color w:val="000000"/>
          <w:sz w:val="28"/>
          <w:szCs w:val="27"/>
        </w:rPr>
        <w:t>на шапка требование-накладной может быть у нескольких записей требование-накладной</w:t>
      </w:r>
      <w:r w:rsidRPr="00305E74">
        <w:rPr>
          <w:color w:val="000000"/>
          <w:sz w:val="28"/>
          <w:szCs w:val="27"/>
        </w:rPr>
        <w:t xml:space="preserve">, а </w:t>
      </w:r>
      <w:r>
        <w:rPr>
          <w:color w:val="000000"/>
          <w:sz w:val="28"/>
          <w:szCs w:val="27"/>
        </w:rPr>
        <w:t>у записи только одна шапка</w:t>
      </w:r>
      <w:r w:rsidRPr="00305E74">
        <w:rPr>
          <w:color w:val="000000"/>
          <w:sz w:val="28"/>
          <w:szCs w:val="27"/>
        </w:rPr>
        <w:t>.</w:t>
      </w:r>
    </w:p>
    <w:p w14:paraId="5BE45158" w14:textId="2344C424" w:rsidR="007A66FB" w:rsidRDefault="007A66FB" w:rsidP="007A66FB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t>Сущности «</w:t>
      </w:r>
      <w:proofErr w:type="spellStart"/>
      <w:r w:rsidR="001263C6">
        <w:rPr>
          <w:color w:val="000000"/>
          <w:sz w:val="28"/>
          <w:szCs w:val="27"/>
          <w:lang w:val="en-US"/>
        </w:rPr>
        <w:t>ntn</w:t>
      </w:r>
      <w:proofErr w:type="spellEnd"/>
      <w:r w:rsidR="001263C6" w:rsidRPr="007A66FB">
        <w:rPr>
          <w:color w:val="000000"/>
          <w:sz w:val="28"/>
          <w:szCs w:val="27"/>
        </w:rPr>
        <w:t>_</w:t>
      </w:r>
      <w:r w:rsidR="001263C6">
        <w:rPr>
          <w:color w:val="000000"/>
          <w:sz w:val="28"/>
          <w:szCs w:val="27"/>
          <w:lang w:val="en-US"/>
        </w:rPr>
        <w:t>two</w:t>
      </w:r>
      <w:r w:rsidRPr="00305E74">
        <w:rPr>
          <w:color w:val="000000"/>
          <w:sz w:val="28"/>
          <w:szCs w:val="27"/>
        </w:rPr>
        <w:t>» и «</w:t>
      </w:r>
      <w:proofErr w:type="spellStart"/>
      <w:r>
        <w:rPr>
          <w:color w:val="000000"/>
          <w:sz w:val="28"/>
          <w:szCs w:val="27"/>
          <w:lang w:val="en-US"/>
        </w:rPr>
        <w:t>pr</w:t>
      </w:r>
      <w:r w:rsidR="001263C6">
        <w:rPr>
          <w:color w:val="000000"/>
          <w:sz w:val="28"/>
          <w:szCs w:val="27"/>
          <w:lang w:val="en-US"/>
        </w:rPr>
        <w:t>odukt</w:t>
      </w:r>
      <w:proofErr w:type="spellEnd"/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help</w:t>
      </w:r>
      <w:r w:rsidRPr="00305E74">
        <w:rPr>
          <w:color w:val="000000"/>
          <w:sz w:val="28"/>
          <w:szCs w:val="27"/>
        </w:rPr>
        <w:t>» связаны связью «один ко многим», т.к. од</w:t>
      </w:r>
      <w:r w:rsidR="001263C6">
        <w:rPr>
          <w:color w:val="000000"/>
          <w:sz w:val="28"/>
          <w:szCs w:val="27"/>
        </w:rPr>
        <w:t>ин продукт имеет несколько записей в требование-накладной</w:t>
      </w:r>
      <w:r w:rsidRPr="00305E74">
        <w:rPr>
          <w:color w:val="000000"/>
          <w:sz w:val="28"/>
          <w:szCs w:val="27"/>
        </w:rPr>
        <w:t xml:space="preserve">, а </w:t>
      </w:r>
      <w:r w:rsidR="001263C6">
        <w:rPr>
          <w:color w:val="000000"/>
          <w:sz w:val="28"/>
          <w:szCs w:val="27"/>
        </w:rPr>
        <w:t>требование-накладная только один продукт</w:t>
      </w:r>
      <w:r w:rsidRPr="00305E74">
        <w:rPr>
          <w:color w:val="000000"/>
          <w:sz w:val="28"/>
          <w:szCs w:val="27"/>
        </w:rPr>
        <w:t>.</w:t>
      </w:r>
    </w:p>
    <w:p w14:paraId="548337E6" w14:textId="15DA0ACA" w:rsidR="001263C6" w:rsidRDefault="001263C6" w:rsidP="001263C6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t>Сущности «</w:t>
      </w:r>
      <w:proofErr w:type="spellStart"/>
      <w:r>
        <w:rPr>
          <w:color w:val="000000"/>
          <w:sz w:val="28"/>
          <w:szCs w:val="27"/>
          <w:lang w:val="en-US"/>
        </w:rPr>
        <w:t>ntn</w:t>
      </w:r>
      <w:proofErr w:type="spellEnd"/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two</w:t>
      </w:r>
      <w:r w:rsidRPr="00305E74">
        <w:rPr>
          <w:color w:val="000000"/>
          <w:sz w:val="28"/>
          <w:szCs w:val="27"/>
        </w:rPr>
        <w:t>» и «</w:t>
      </w:r>
      <w:r>
        <w:rPr>
          <w:color w:val="000000"/>
          <w:sz w:val="28"/>
          <w:szCs w:val="27"/>
          <w:lang w:val="en-US"/>
        </w:rPr>
        <w:t>worker</w:t>
      </w:r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help</w:t>
      </w:r>
      <w:r w:rsidRPr="00305E74">
        <w:rPr>
          <w:color w:val="000000"/>
          <w:sz w:val="28"/>
          <w:szCs w:val="27"/>
        </w:rPr>
        <w:t>» связаны связью «один ко многим», т.к. од</w:t>
      </w:r>
      <w:r>
        <w:rPr>
          <w:color w:val="000000"/>
          <w:sz w:val="28"/>
          <w:szCs w:val="27"/>
        </w:rPr>
        <w:t>ин работник имеет несколько записей в требование-накладной</w:t>
      </w:r>
      <w:r w:rsidRPr="00305E74">
        <w:rPr>
          <w:color w:val="000000"/>
          <w:sz w:val="28"/>
          <w:szCs w:val="27"/>
        </w:rPr>
        <w:t xml:space="preserve">, а </w:t>
      </w:r>
      <w:r>
        <w:rPr>
          <w:color w:val="000000"/>
          <w:sz w:val="28"/>
          <w:szCs w:val="27"/>
        </w:rPr>
        <w:t>требование-накладная только одного сотрудника</w:t>
      </w:r>
      <w:r w:rsidRPr="00305E74">
        <w:rPr>
          <w:color w:val="000000"/>
          <w:sz w:val="28"/>
          <w:szCs w:val="27"/>
        </w:rPr>
        <w:t>.</w:t>
      </w:r>
    </w:p>
    <w:p w14:paraId="75D6D16E" w14:textId="720B63B5" w:rsidR="001263C6" w:rsidRDefault="001263C6" w:rsidP="001263C6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t>Сущности «</w:t>
      </w:r>
      <w:proofErr w:type="spellStart"/>
      <w:r>
        <w:rPr>
          <w:color w:val="000000"/>
          <w:sz w:val="28"/>
          <w:szCs w:val="27"/>
          <w:lang w:val="en-US"/>
        </w:rPr>
        <w:t>ntn</w:t>
      </w:r>
      <w:proofErr w:type="spellEnd"/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two</w:t>
      </w:r>
      <w:r w:rsidRPr="00305E74">
        <w:rPr>
          <w:color w:val="000000"/>
          <w:sz w:val="28"/>
          <w:szCs w:val="27"/>
        </w:rPr>
        <w:t>» и «</w:t>
      </w:r>
      <w:proofErr w:type="spellStart"/>
      <w:r>
        <w:rPr>
          <w:color w:val="000000"/>
          <w:sz w:val="28"/>
          <w:szCs w:val="27"/>
          <w:lang w:val="en-US"/>
        </w:rPr>
        <w:t>ksu</w:t>
      </w:r>
      <w:proofErr w:type="spellEnd"/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one</w:t>
      </w:r>
      <w:r w:rsidRPr="00305E74">
        <w:rPr>
          <w:color w:val="000000"/>
          <w:sz w:val="28"/>
          <w:szCs w:val="27"/>
        </w:rPr>
        <w:t>» связаны связью «один ко многим», т.к. од</w:t>
      </w:r>
      <w:r>
        <w:rPr>
          <w:color w:val="000000"/>
          <w:sz w:val="28"/>
          <w:szCs w:val="27"/>
        </w:rPr>
        <w:t>на карточка складского учета имеет несколько записей в требование-накладной</w:t>
      </w:r>
      <w:r w:rsidRPr="00305E74">
        <w:rPr>
          <w:color w:val="000000"/>
          <w:sz w:val="28"/>
          <w:szCs w:val="27"/>
        </w:rPr>
        <w:t xml:space="preserve">, а </w:t>
      </w:r>
      <w:r>
        <w:rPr>
          <w:color w:val="000000"/>
          <w:sz w:val="28"/>
          <w:szCs w:val="27"/>
        </w:rPr>
        <w:t xml:space="preserve">требование-накладная только </w:t>
      </w:r>
      <w:r w:rsidR="00765070">
        <w:rPr>
          <w:color w:val="000000"/>
          <w:sz w:val="28"/>
          <w:szCs w:val="27"/>
        </w:rPr>
        <w:t>одну каточку складского учета</w:t>
      </w:r>
      <w:r w:rsidRPr="00305E74">
        <w:rPr>
          <w:color w:val="000000"/>
          <w:sz w:val="28"/>
          <w:szCs w:val="27"/>
        </w:rPr>
        <w:t>.</w:t>
      </w:r>
    </w:p>
    <w:p w14:paraId="3D806583" w14:textId="06984482" w:rsidR="00765070" w:rsidRDefault="00765070" w:rsidP="00765070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t>Сущности «</w:t>
      </w:r>
      <w:proofErr w:type="spellStart"/>
      <w:r>
        <w:rPr>
          <w:color w:val="000000"/>
          <w:sz w:val="28"/>
          <w:szCs w:val="27"/>
          <w:lang w:val="en-US"/>
        </w:rPr>
        <w:t>ttn</w:t>
      </w:r>
      <w:proofErr w:type="spellEnd"/>
      <w:r w:rsidRPr="00305E74">
        <w:rPr>
          <w:color w:val="000000"/>
          <w:sz w:val="28"/>
          <w:szCs w:val="27"/>
        </w:rPr>
        <w:t>» и «</w:t>
      </w:r>
      <w:proofErr w:type="spellStart"/>
      <w:r>
        <w:rPr>
          <w:color w:val="000000"/>
          <w:sz w:val="28"/>
          <w:szCs w:val="27"/>
          <w:lang w:val="en-US"/>
        </w:rPr>
        <w:t>ksu</w:t>
      </w:r>
      <w:proofErr w:type="spellEnd"/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one</w:t>
      </w:r>
      <w:r w:rsidRPr="00305E74">
        <w:rPr>
          <w:color w:val="000000"/>
          <w:sz w:val="28"/>
          <w:szCs w:val="27"/>
        </w:rPr>
        <w:t>» связаны связью «один ко многим», т.к. од</w:t>
      </w:r>
      <w:r>
        <w:rPr>
          <w:color w:val="000000"/>
          <w:sz w:val="28"/>
          <w:szCs w:val="27"/>
        </w:rPr>
        <w:t xml:space="preserve">на карточка складского учета имеет несколько записей в </w:t>
      </w:r>
      <w:r w:rsidR="00C03F27">
        <w:rPr>
          <w:color w:val="000000"/>
          <w:sz w:val="28"/>
          <w:szCs w:val="27"/>
        </w:rPr>
        <w:t>товарно-транспортной накладной</w:t>
      </w:r>
      <w:r w:rsidRPr="00305E74">
        <w:rPr>
          <w:color w:val="000000"/>
          <w:sz w:val="28"/>
          <w:szCs w:val="27"/>
        </w:rPr>
        <w:t xml:space="preserve">, а </w:t>
      </w:r>
      <w:r w:rsidR="00852FF4">
        <w:rPr>
          <w:color w:val="000000"/>
          <w:sz w:val="28"/>
          <w:szCs w:val="27"/>
        </w:rPr>
        <w:t>товарно-транспортная накладная</w:t>
      </w:r>
      <w:r>
        <w:rPr>
          <w:color w:val="000000"/>
          <w:sz w:val="28"/>
          <w:szCs w:val="27"/>
        </w:rPr>
        <w:t xml:space="preserve"> только одну каточку складского учета</w:t>
      </w:r>
      <w:r w:rsidRPr="00305E74">
        <w:rPr>
          <w:color w:val="000000"/>
          <w:sz w:val="28"/>
          <w:szCs w:val="27"/>
        </w:rPr>
        <w:t>.</w:t>
      </w:r>
    </w:p>
    <w:p w14:paraId="10BB8193" w14:textId="1CAC6ED7" w:rsidR="00852FF4" w:rsidRDefault="00852FF4" w:rsidP="00852FF4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t>Сущности «</w:t>
      </w:r>
      <w:proofErr w:type="spellStart"/>
      <w:r>
        <w:rPr>
          <w:color w:val="000000"/>
          <w:sz w:val="28"/>
          <w:szCs w:val="27"/>
          <w:lang w:val="en-US"/>
        </w:rPr>
        <w:t>ttn</w:t>
      </w:r>
      <w:proofErr w:type="spellEnd"/>
      <w:r w:rsidRPr="00305E74">
        <w:rPr>
          <w:color w:val="000000"/>
          <w:sz w:val="28"/>
          <w:szCs w:val="27"/>
        </w:rPr>
        <w:t>» и «</w:t>
      </w:r>
      <w:r>
        <w:rPr>
          <w:color w:val="000000"/>
          <w:sz w:val="28"/>
          <w:szCs w:val="27"/>
          <w:lang w:val="en-US"/>
        </w:rPr>
        <w:t>worker</w:t>
      </w:r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help</w:t>
      </w:r>
      <w:r w:rsidRPr="00305E74">
        <w:rPr>
          <w:color w:val="000000"/>
          <w:sz w:val="28"/>
          <w:szCs w:val="27"/>
        </w:rPr>
        <w:t>» связаны связью «один ко многим», т.к. од</w:t>
      </w:r>
      <w:r>
        <w:rPr>
          <w:color w:val="000000"/>
          <w:sz w:val="28"/>
          <w:szCs w:val="27"/>
        </w:rPr>
        <w:t>ин работник имеет несколько записей в товарно-транспортной накладной</w:t>
      </w:r>
      <w:r w:rsidRPr="00305E74">
        <w:rPr>
          <w:color w:val="000000"/>
          <w:sz w:val="28"/>
          <w:szCs w:val="27"/>
        </w:rPr>
        <w:t xml:space="preserve">, а </w:t>
      </w:r>
      <w:r>
        <w:rPr>
          <w:color w:val="000000"/>
          <w:sz w:val="28"/>
          <w:szCs w:val="27"/>
        </w:rPr>
        <w:t>товарно-</w:t>
      </w:r>
      <w:r w:rsidRPr="00286DEF">
        <w:rPr>
          <w:color w:val="000000"/>
          <w:sz w:val="28"/>
          <w:szCs w:val="27"/>
        </w:rPr>
        <w:t xml:space="preserve">транспортная накладная </w:t>
      </w:r>
      <w:r w:rsidR="00286DEF">
        <w:rPr>
          <w:color w:val="000000"/>
          <w:sz w:val="28"/>
          <w:szCs w:val="27"/>
        </w:rPr>
        <w:t>только одного сотрудника</w:t>
      </w:r>
      <w:r w:rsidR="00286DEF" w:rsidRPr="00305E74">
        <w:rPr>
          <w:color w:val="000000"/>
          <w:sz w:val="28"/>
          <w:szCs w:val="27"/>
        </w:rPr>
        <w:t>.</w:t>
      </w:r>
    </w:p>
    <w:p w14:paraId="08F1972A" w14:textId="1C27BE98" w:rsidR="00286DEF" w:rsidRDefault="00286DEF" w:rsidP="00286DEF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t>Сущности «</w:t>
      </w:r>
      <w:proofErr w:type="spellStart"/>
      <w:r>
        <w:rPr>
          <w:color w:val="000000"/>
          <w:sz w:val="28"/>
          <w:szCs w:val="27"/>
          <w:lang w:val="en-US"/>
        </w:rPr>
        <w:t>ttn</w:t>
      </w:r>
      <w:proofErr w:type="spellEnd"/>
      <w:r w:rsidRPr="00305E74">
        <w:rPr>
          <w:color w:val="000000"/>
          <w:sz w:val="28"/>
          <w:szCs w:val="27"/>
        </w:rPr>
        <w:t>» и «</w:t>
      </w:r>
      <w:proofErr w:type="spellStart"/>
      <w:r>
        <w:rPr>
          <w:color w:val="000000"/>
          <w:sz w:val="28"/>
          <w:szCs w:val="27"/>
          <w:lang w:val="en-US"/>
        </w:rPr>
        <w:t>produkt</w:t>
      </w:r>
      <w:proofErr w:type="spellEnd"/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help</w:t>
      </w:r>
      <w:r w:rsidRPr="00305E74">
        <w:rPr>
          <w:color w:val="000000"/>
          <w:sz w:val="28"/>
          <w:szCs w:val="27"/>
        </w:rPr>
        <w:t>» связаны связью «один ко многим», т.к. од</w:t>
      </w:r>
      <w:r>
        <w:rPr>
          <w:color w:val="000000"/>
          <w:sz w:val="28"/>
          <w:szCs w:val="27"/>
        </w:rPr>
        <w:t>ин продукт имеет несколько записей в товарно-транспортной накладной</w:t>
      </w:r>
      <w:r w:rsidRPr="00305E74">
        <w:rPr>
          <w:color w:val="000000"/>
          <w:sz w:val="28"/>
          <w:szCs w:val="27"/>
        </w:rPr>
        <w:t xml:space="preserve">, а </w:t>
      </w:r>
      <w:r>
        <w:rPr>
          <w:color w:val="000000"/>
          <w:sz w:val="28"/>
          <w:szCs w:val="27"/>
        </w:rPr>
        <w:t>товарно-</w:t>
      </w:r>
      <w:r w:rsidRPr="00286DEF">
        <w:rPr>
          <w:color w:val="000000"/>
          <w:sz w:val="28"/>
          <w:szCs w:val="27"/>
        </w:rPr>
        <w:t>транспортная накладная</w:t>
      </w:r>
      <w:r>
        <w:rPr>
          <w:color w:val="000000"/>
          <w:sz w:val="28"/>
          <w:szCs w:val="27"/>
        </w:rPr>
        <w:t xml:space="preserve"> только один продукт</w:t>
      </w:r>
      <w:r w:rsidRPr="00305E74">
        <w:rPr>
          <w:color w:val="000000"/>
          <w:sz w:val="28"/>
          <w:szCs w:val="27"/>
        </w:rPr>
        <w:t>.</w:t>
      </w:r>
    </w:p>
    <w:p w14:paraId="7116AD85" w14:textId="65B7B116" w:rsidR="00286DEF" w:rsidRDefault="00286DEF" w:rsidP="00286DEF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t>Сущности «</w:t>
      </w:r>
      <w:proofErr w:type="spellStart"/>
      <w:r>
        <w:rPr>
          <w:color w:val="000000"/>
          <w:sz w:val="28"/>
          <w:szCs w:val="27"/>
          <w:lang w:val="en-US"/>
        </w:rPr>
        <w:t>ttn</w:t>
      </w:r>
      <w:proofErr w:type="spellEnd"/>
      <w:r w:rsidRPr="00305E74">
        <w:rPr>
          <w:color w:val="000000"/>
          <w:sz w:val="28"/>
          <w:szCs w:val="27"/>
        </w:rPr>
        <w:t>» и «</w:t>
      </w:r>
      <w:r>
        <w:rPr>
          <w:color w:val="000000"/>
          <w:sz w:val="28"/>
          <w:szCs w:val="27"/>
          <w:lang w:val="en-US"/>
        </w:rPr>
        <w:t>provider</w:t>
      </w:r>
      <w:r w:rsidRPr="007A66FB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help</w:t>
      </w:r>
      <w:r w:rsidRPr="00305E74">
        <w:rPr>
          <w:color w:val="000000"/>
          <w:sz w:val="28"/>
          <w:szCs w:val="27"/>
        </w:rPr>
        <w:t>» связаны связью «один ко многим», т.к. од</w:t>
      </w:r>
      <w:r>
        <w:rPr>
          <w:color w:val="000000"/>
          <w:sz w:val="28"/>
          <w:szCs w:val="27"/>
        </w:rPr>
        <w:t>ин поставщик имеет несколько записей в товарно-транспортной накладной</w:t>
      </w:r>
      <w:r w:rsidRPr="00305E74">
        <w:rPr>
          <w:color w:val="000000"/>
          <w:sz w:val="28"/>
          <w:szCs w:val="27"/>
        </w:rPr>
        <w:t xml:space="preserve">, а </w:t>
      </w:r>
      <w:r>
        <w:rPr>
          <w:color w:val="000000"/>
          <w:sz w:val="28"/>
          <w:szCs w:val="27"/>
        </w:rPr>
        <w:t>товарно-</w:t>
      </w:r>
      <w:r w:rsidRPr="00286DEF">
        <w:rPr>
          <w:color w:val="000000"/>
          <w:sz w:val="28"/>
          <w:szCs w:val="27"/>
        </w:rPr>
        <w:t>транспортная накладная</w:t>
      </w:r>
      <w:r>
        <w:rPr>
          <w:color w:val="000000"/>
          <w:sz w:val="28"/>
          <w:szCs w:val="27"/>
        </w:rPr>
        <w:t xml:space="preserve"> только одного поставщика</w:t>
      </w:r>
      <w:r w:rsidRPr="00305E74">
        <w:rPr>
          <w:color w:val="000000"/>
          <w:sz w:val="28"/>
          <w:szCs w:val="27"/>
        </w:rPr>
        <w:t>.</w:t>
      </w:r>
    </w:p>
    <w:p w14:paraId="5C5D4F54" w14:textId="34116FA1" w:rsidR="007A66FB" w:rsidRDefault="00286DEF" w:rsidP="0086570E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305E74">
        <w:rPr>
          <w:color w:val="000000"/>
          <w:sz w:val="28"/>
          <w:szCs w:val="27"/>
        </w:rPr>
        <w:t>Сущности</w:t>
      </w:r>
      <w:r w:rsidRPr="00286DEF">
        <w:rPr>
          <w:color w:val="000000"/>
          <w:sz w:val="28"/>
          <w:szCs w:val="27"/>
        </w:rPr>
        <w:t xml:space="preserve"> «</w:t>
      </w:r>
      <w:proofErr w:type="spellStart"/>
      <w:r>
        <w:rPr>
          <w:color w:val="000000"/>
          <w:sz w:val="28"/>
          <w:szCs w:val="27"/>
          <w:lang w:val="en-US"/>
        </w:rPr>
        <w:t>produkt</w:t>
      </w:r>
      <w:proofErr w:type="spellEnd"/>
      <w:r w:rsidRPr="00286DEF">
        <w:rPr>
          <w:color w:val="000000"/>
          <w:sz w:val="28"/>
          <w:szCs w:val="27"/>
        </w:rPr>
        <w:t>_</w:t>
      </w:r>
      <w:r>
        <w:rPr>
          <w:color w:val="000000"/>
          <w:sz w:val="28"/>
          <w:szCs w:val="27"/>
          <w:lang w:val="en-US"/>
        </w:rPr>
        <w:t>help</w:t>
      </w:r>
      <w:r w:rsidRPr="00286DEF">
        <w:rPr>
          <w:color w:val="000000"/>
          <w:sz w:val="28"/>
          <w:szCs w:val="27"/>
        </w:rPr>
        <w:t xml:space="preserve">» </w:t>
      </w:r>
      <w:r w:rsidRPr="00305E74">
        <w:rPr>
          <w:color w:val="000000"/>
          <w:sz w:val="28"/>
          <w:szCs w:val="27"/>
        </w:rPr>
        <w:t>и</w:t>
      </w:r>
      <w:r w:rsidRPr="00286DEF">
        <w:rPr>
          <w:color w:val="000000"/>
          <w:sz w:val="28"/>
          <w:szCs w:val="27"/>
        </w:rPr>
        <w:t xml:space="preserve"> «</w:t>
      </w:r>
      <w:r>
        <w:rPr>
          <w:color w:val="000000"/>
          <w:sz w:val="28"/>
          <w:szCs w:val="27"/>
          <w:lang w:val="en-US"/>
        </w:rPr>
        <w:t>unit</w:t>
      </w:r>
      <w:r w:rsidRPr="00286DEF">
        <w:rPr>
          <w:color w:val="000000"/>
          <w:sz w:val="28"/>
          <w:szCs w:val="27"/>
        </w:rPr>
        <w:t>_</w:t>
      </w:r>
      <w:proofErr w:type="spellStart"/>
      <w:r>
        <w:rPr>
          <w:color w:val="000000"/>
          <w:sz w:val="28"/>
          <w:szCs w:val="27"/>
          <w:lang w:val="en-US"/>
        </w:rPr>
        <w:t>produkt</w:t>
      </w:r>
      <w:proofErr w:type="spellEnd"/>
      <w:r w:rsidRPr="00286DEF">
        <w:rPr>
          <w:color w:val="000000"/>
          <w:sz w:val="28"/>
          <w:szCs w:val="27"/>
        </w:rPr>
        <w:t xml:space="preserve">» </w:t>
      </w:r>
      <w:r w:rsidRPr="00305E74">
        <w:rPr>
          <w:color w:val="000000"/>
          <w:sz w:val="28"/>
          <w:szCs w:val="27"/>
        </w:rPr>
        <w:t>связаны</w:t>
      </w:r>
      <w:r w:rsidRPr="00286DEF">
        <w:rPr>
          <w:color w:val="000000"/>
          <w:sz w:val="28"/>
          <w:szCs w:val="27"/>
        </w:rPr>
        <w:t xml:space="preserve"> </w:t>
      </w:r>
      <w:r w:rsidRPr="00305E74">
        <w:rPr>
          <w:color w:val="000000"/>
          <w:sz w:val="28"/>
          <w:szCs w:val="27"/>
        </w:rPr>
        <w:t>связью</w:t>
      </w:r>
      <w:r w:rsidRPr="00286DEF">
        <w:rPr>
          <w:color w:val="000000"/>
          <w:sz w:val="28"/>
          <w:szCs w:val="27"/>
        </w:rPr>
        <w:t xml:space="preserve"> </w:t>
      </w:r>
      <w:r w:rsidRPr="00305E74">
        <w:rPr>
          <w:color w:val="000000"/>
          <w:sz w:val="28"/>
          <w:szCs w:val="27"/>
        </w:rPr>
        <w:t xml:space="preserve">«один ко многим», т.к. </w:t>
      </w:r>
      <w:r>
        <w:rPr>
          <w:color w:val="000000"/>
          <w:sz w:val="28"/>
          <w:szCs w:val="27"/>
        </w:rPr>
        <w:t>одна величина имеет несколько записей продуктах</w:t>
      </w:r>
      <w:r w:rsidRPr="00305E74">
        <w:rPr>
          <w:color w:val="000000"/>
          <w:sz w:val="28"/>
          <w:szCs w:val="27"/>
        </w:rPr>
        <w:t xml:space="preserve">, а </w:t>
      </w:r>
      <w:r>
        <w:rPr>
          <w:color w:val="000000"/>
          <w:sz w:val="28"/>
          <w:szCs w:val="27"/>
        </w:rPr>
        <w:t>продукт может иметь только одну величину</w:t>
      </w:r>
      <w:r w:rsidRPr="00305E74">
        <w:rPr>
          <w:color w:val="000000"/>
          <w:sz w:val="28"/>
          <w:szCs w:val="27"/>
        </w:rPr>
        <w:t>.</w:t>
      </w:r>
    </w:p>
    <w:p w14:paraId="3D6DE32B" w14:textId="30A63D1C" w:rsidR="0086570E" w:rsidRDefault="0057730D" w:rsidP="0057730D">
      <w:pPr>
        <w:spacing w:line="360" w:lineRule="auto"/>
        <w:jc w:val="center"/>
        <w:rPr>
          <w:color w:val="000000"/>
          <w:sz w:val="28"/>
          <w:szCs w:val="27"/>
        </w:rPr>
      </w:pPr>
      <w:r>
        <w:rPr>
          <w:noProof/>
          <w:color w:val="000000"/>
          <w:sz w:val="28"/>
          <w:szCs w:val="27"/>
        </w:rPr>
        <w:lastRenderedPageBreak/>
        <w:drawing>
          <wp:inline distT="0" distB="0" distL="0" distR="0" wp14:anchorId="323996C1" wp14:editId="21D1C587">
            <wp:extent cx="5934710" cy="4167505"/>
            <wp:effectExtent l="0" t="0" r="8890" b="444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167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831563" w14:textId="693DA2B9" w:rsidR="00D636DB" w:rsidRPr="0057730D" w:rsidRDefault="00D636DB" w:rsidP="0057730D">
      <w:pPr>
        <w:spacing w:line="360" w:lineRule="auto"/>
        <w:jc w:val="center"/>
        <w:rPr>
          <w:color w:val="000000"/>
          <w:sz w:val="28"/>
          <w:szCs w:val="27"/>
        </w:rPr>
      </w:pPr>
      <w:r>
        <w:rPr>
          <w:noProof/>
          <w:color w:val="000000"/>
          <w:sz w:val="28"/>
          <w:szCs w:val="27"/>
        </w:rPr>
        <w:drawing>
          <wp:inline distT="0" distB="0" distL="0" distR="0" wp14:anchorId="64B5D178" wp14:editId="707F932A">
            <wp:extent cx="5934710" cy="1010920"/>
            <wp:effectExtent l="0" t="0" r="889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01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0ACE2" w14:textId="77777777" w:rsidR="0086570E" w:rsidRDefault="0086570E" w:rsidP="00651DA3">
      <w:pPr>
        <w:spacing w:line="360" w:lineRule="auto"/>
        <w:ind w:firstLine="851"/>
        <w:jc w:val="center"/>
        <w:rPr>
          <w:color w:val="000000"/>
          <w:sz w:val="28"/>
          <w:szCs w:val="27"/>
        </w:rPr>
      </w:pPr>
      <w:r w:rsidRPr="00DA2FB1">
        <w:rPr>
          <w:color w:val="000000"/>
          <w:sz w:val="28"/>
          <w:szCs w:val="27"/>
        </w:rPr>
        <w:t xml:space="preserve">Рисунок </w:t>
      </w:r>
      <w:r>
        <w:rPr>
          <w:color w:val="000000"/>
          <w:sz w:val="28"/>
          <w:szCs w:val="27"/>
        </w:rPr>
        <w:t>1.4.1</w:t>
      </w:r>
      <w:r w:rsidRPr="00DA2FB1">
        <w:rPr>
          <w:color w:val="000000"/>
          <w:sz w:val="28"/>
          <w:szCs w:val="27"/>
        </w:rPr>
        <w:t xml:space="preserve"> –</w:t>
      </w:r>
      <w:r>
        <w:rPr>
          <w:color w:val="000000"/>
          <w:sz w:val="28"/>
          <w:szCs w:val="27"/>
        </w:rPr>
        <w:t xml:space="preserve"> Логическая модель</w:t>
      </w:r>
    </w:p>
    <w:p w14:paraId="03E51FCA" w14:textId="79F93546" w:rsidR="0086570E" w:rsidRDefault="0086570E" w:rsidP="00651DA3">
      <w:pPr>
        <w:pStyle w:val="21"/>
        <w:spacing w:after="0"/>
        <w:ind w:firstLine="851"/>
        <w:rPr>
          <w:szCs w:val="28"/>
        </w:rPr>
      </w:pPr>
      <w:bookmarkStart w:id="6" w:name="_Toc87961674"/>
      <w:r w:rsidRPr="000651B2">
        <w:rPr>
          <w:szCs w:val="28"/>
        </w:rPr>
        <w:t xml:space="preserve">1.5 </w:t>
      </w:r>
      <w:r w:rsidRPr="00651DA3">
        <w:rPr>
          <w:rStyle w:val="22"/>
          <w:b/>
          <w:bCs/>
        </w:rPr>
        <w:t>Физическая модель данных</w:t>
      </w:r>
      <w:bookmarkEnd w:id="6"/>
    </w:p>
    <w:p w14:paraId="08013904" w14:textId="77777777" w:rsidR="0086570E" w:rsidRDefault="0086570E" w:rsidP="00651DA3">
      <w:pPr>
        <w:pStyle w:val="a9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 w:rsidRPr="000651B2">
        <w:rPr>
          <w:color w:val="000000"/>
          <w:sz w:val="28"/>
          <w:szCs w:val="27"/>
        </w:rPr>
        <w:t>Физическая модель данных – модель, определяющая размещение данных на внешних носителях, методы доступа и технику индексирования. Она так же называется внутренней моделью системы</w:t>
      </w:r>
      <w:r w:rsidRPr="009208B7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</w:rPr>
        <w:t>рисунок 1.5.1</w:t>
      </w:r>
      <w:r w:rsidRPr="009208B7">
        <w:rPr>
          <w:color w:val="000000"/>
          <w:sz w:val="28"/>
          <w:szCs w:val="27"/>
        </w:rPr>
        <w:t>)</w:t>
      </w:r>
      <w:r w:rsidRPr="000651B2">
        <w:rPr>
          <w:color w:val="000000"/>
          <w:sz w:val="28"/>
          <w:szCs w:val="27"/>
        </w:rPr>
        <w:t xml:space="preserve">. </w:t>
      </w:r>
    </w:p>
    <w:p w14:paraId="31F4FD82" w14:textId="77777777" w:rsidR="0086570E" w:rsidRDefault="0086570E" w:rsidP="0086570E">
      <w:pPr>
        <w:pStyle w:val="a9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 w:rsidRPr="000651B2">
        <w:rPr>
          <w:color w:val="000000"/>
          <w:sz w:val="28"/>
          <w:szCs w:val="27"/>
        </w:rPr>
        <w:t>Для каждого атрибута необходимо</w:t>
      </w:r>
      <w:r>
        <w:rPr>
          <w:color w:val="000000"/>
          <w:sz w:val="28"/>
          <w:szCs w:val="27"/>
        </w:rPr>
        <w:t xml:space="preserve"> </w:t>
      </w:r>
      <w:r w:rsidRPr="000651B2">
        <w:rPr>
          <w:color w:val="000000"/>
          <w:sz w:val="28"/>
          <w:szCs w:val="27"/>
        </w:rPr>
        <w:t>определить тип данных его значений, а также для всех сущностей должны определятся связи различного вида, в зависимости от надобности.</w:t>
      </w:r>
    </w:p>
    <w:p w14:paraId="1EAE40C4" w14:textId="0C9DA0AB" w:rsidR="0086570E" w:rsidRDefault="00104E25" w:rsidP="0086570E">
      <w:pPr>
        <w:spacing w:after="160" w:line="259" w:lineRule="auto"/>
        <w:jc w:val="center"/>
        <w:rPr>
          <w:color w:val="000000"/>
          <w:sz w:val="28"/>
          <w:szCs w:val="27"/>
        </w:rPr>
      </w:pPr>
      <w:r>
        <w:rPr>
          <w:noProof/>
          <w:color w:val="000000"/>
          <w:sz w:val="28"/>
          <w:szCs w:val="27"/>
        </w:rPr>
        <w:lastRenderedPageBreak/>
        <w:drawing>
          <wp:inline distT="0" distB="0" distL="0" distR="0" wp14:anchorId="36DABCE8" wp14:editId="134749C6">
            <wp:extent cx="5934710" cy="4167505"/>
            <wp:effectExtent l="0" t="0" r="8890" b="444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167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98954" w14:textId="6CA0B41B" w:rsidR="0057730D" w:rsidRDefault="0057730D" w:rsidP="0086570E">
      <w:pPr>
        <w:spacing w:after="160" w:line="259" w:lineRule="auto"/>
        <w:jc w:val="center"/>
        <w:rPr>
          <w:color w:val="000000"/>
          <w:sz w:val="28"/>
          <w:szCs w:val="27"/>
        </w:rPr>
      </w:pPr>
      <w:r>
        <w:rPr>
          <w:noProof/>
          <w:color w:val="000000"/>
          <w:sz w:val="28"/>
          <w:szCs w:val="27"/>
        </w:rPr>
        <w:drawing>
          <wp:inline distT="0" distB="0" distL="0" distR="0" wp14:anchorId="3FA6CC29" wp14:editId="5DA70CBE">
            <wp:extent cx="5934710" cy="1010920"/>
            <wp:effectExtent l="0" t="0" r="889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01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75F32" w14:textId="77777777" w:rsidR="0086570E" w:rsidRDefault="0086570E" w:rsidP="003F4A3C">
      <w:pPr>
        <w:spacing w:line="360" w:lineRule="auto"/>
        <w:ind w:firstLine="851"/>
        <w:jc w:val="center"/>
        <w:rPr>
          <w:color w:val="000000"/>
          <w:sz w:val="28"/>
          <w:szCs w:val="27"/>
        </w:rPr>
      </w:pPr>
      <w:r w:rsidRPr="00DA2FB1">
        <w:rPr>
          <w:color w:val="000000"/>
          <w:sz w:val="28"/>
          <w:szCs w:val="27"/>
        </w:rPr>
        <w:t xml:space="preserve">Рисунок </w:t>
      </w:r>
      <w:r>
        <w:rPr>
          <w:color w:val="000000"/>
          <w:sz w:val="28"/>
          <w:szCs w:val="27"/>
        </w:rPr>
        <w:t>1.5.1</w:t>
      </w:r>
      <w:r w:rsidRPr="00DA2FB1">
        <w:rPr>
          <w:color w:val="000000"/>
          <w:sz w:val="28"/>
          <w:szCs w:val="27"/>
        </w:rPr>
        <w:t xml:space="preserve"> –</w:t>
      </w:r>
      <w:r>
        <w:rPr>
          <w:color w:val="000000"/>
          <w:sz w:val="28"/>
          <w:szCs w:val="27"/>
        </w:rPr>
        <w:t xml:space="preserve"> Физическая модель</w:t>
      </w:r>
    </w:p>
    <w:p w14:paraId="360BB949" w14:textId="0FD85B3B" w:rsidR="0086570E" w:rsidRPr="00F15DF1" w:rsidRDefault="0086570E" w:rsidP="003F4A3C">
      <w:pPr>
        <w:pStyle w:val="31"/>
        <w:spacing w:after="0"/>
      </w:pPr>
      <w:bookmarkStart w:id="7" w:name="_Toc87961675"/>
      <w:r w:rsidRPr="00F15DF1">
        <w:t xml:space="preserve">1.5.1 </w:t>
      </w:r>
      <w:r w:rsidR="00F15DF1">
        <w:t>Описание структуры таблиц и связей между ними</w:t>
      </w:r>
      <w:bookmarkEnd w:id="7"/>
    </w:p>
    <w:p w14:paraId="7AD0013A" w14:textId="77AC48DA" w:rsidR="0086570E" w:rsidRDefault="0086570E" w:rsidP="003F4A3C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проектирования базы данных была выбрана СУБД</w:t>
      </w:r>
      <w:r w:rsidR="00131D77">
        <w:rPr>
          <w:color w:val="000000"/>
          <w:sz w:val="28"/>
          <w:szCs w:val="28"/>
        </w:rPr>
        <w:t xml:space="preserve"> </w:t>
      </w:r>
      <w:r w:rsidR="00131D77">
        <w:rPr>
          <w:color w:val="000000"/>
          <w:sz w:val="28"/>
          <w:szCs w:val="28"/>
          <w:lang w:val="en-US"/>
        </w:rPr>
        <w:t>MySQL</w:t>
      </w:r>
      <w:r w:rsidRPr="00474565">
        <w:rPr>
          <w:color w:val="000000"/>
          <w:sz w:val="28"/>
          <w:szCs w:val="28"/>
        </w:rPr>
        <w:t xml:space="preserve"> </w:t>
      </w:r>
      <w:r w:rsidR="00131D77">
        <w:rPr>
          <w:color w:val="000000"/>
          <w:sz w:val="28"/>
          <w:szCs w:val="28"/>
          <w:lang w:val="en-US"/>
        </w:rPr>
        <w:t>Workbench</w:t>
      </w:r>
      <w:r w:rsidRPr="00474565">
        <w:rPr>
          <w:color w:val="000000"/>
          <w:sz w:val="28"/>
          <w:szCs w:val="28"/>
        </w:rPr>
        <w:t>.</w:t>
      </w:r>
    </w:p>
    <w:p w14:paraId="18CC1ADD" w14:textId="77777777" w:rsidR="0086570E" w:rsidRDefault="0086570E" w:rsidP="00DC041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батываемая база данных будет иметь 13 таблиц:</w:t>
      </w:r>
    </w:p>
    <w:p w14:paraId="26FCA3D1" w14:textId="77777777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proofErr w:type="spellStart"/>
      <w:r w:rsidRPr="00212466">
        <w:rPr>
          <w:color w:val="000000"/>
          <w:sz w:val="28"/>
          <w:szCs w:val="27"/>
          <w:lang w:val="en-US"/>
        </w:rPr>
        <w:t>client_help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id_client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name_</w:t>
      </w:r>
      <w:proofErr w:type="gramStart"/>
      <w:r w:rsidRPr="00212466">
        <w:rPr>
          <w:color w:val="000000"/>
          <w:sz w:val="28"/>
          <w:szCs w:val="27"/>
          <w:lang w:val="en-US"/>
        </w:rPr>
        <w:t>client</w:t>
      </w:r>
      <w:proofErr w:type="spellEnd"/>
      <w:r w:rsidRPr="00212466">
        <w:rPr>
          <w:color w:val="000000"/>
          <w:sz w:val="28"/>
          <w:szCs w:val="27"/>
          <w:lang w:val="en-US"/>
        </w:rPr>
        <w:t>(</w:t>
      </w:r>
      <w:proofErr w:type="gramEnd"/>
      <w:r w:rsidRPr="00212466">
        <w:rPr>
          <w:color w:val="000000"/>
          <w:sz w:val="28"/>
          <w:szCs w:val="27"/>
          <w:lang w:val="en-US"/>
        </w:rPr>
        <w:t xml:space="preserve">VARCHAR(45)), </w:t>
      </w:r>
      <w:proofErr w:type="spellStart"/>
      <w:r w:rsidRPr="00212466">
        <w:rPr>
          <w:color w:val="000000"/>
          <w:sz w:val="28"/>
          <w:szCs w:val="27"/>
          <w:lang w:val="en-US"/>
        </w:rPr>
        <w:t>id_country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address_client</w:t>
      </w:r>
      <w:proofErr w:type="spellEnd"/>
      <w:r w:rsidRPr="00212466">
        <w:rPr>
          <w:color w:val="000000"/>
          <w:sz w:val="28"/>
          <w:szCs w:val="27"/>
          <w:lang w:val="en-US"/>
        </w:rPr>
        <w:t>(VARCHAR(255));</w:t>
      </w:r>
    </w:p>
    <w:p w14:paraId="45255F2B" w14:textId="77777777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r w:rsidRPr="00212466">
        <w:rPr>
          <w:color w:val="000000"/>
          <w:sz w:val="28"/>
          <w:szCs w:val="27"/>
          <w:lang w:val="en-US"/>
        </w:rPr>
        <w:t xml:space="preserve">country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id_country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country_name_</w:t>
      </w:r>
      <w:proofErr w:type="gramStart"/>
      <w:r w:rsidRPr="00212466">
        <w:rPr>
          <w:color w:val="000000"/>
          <w:sz w:val="28"/>
          <w:szCs w:val="27"/>
          <w:lang w:val="en-US"/>
        </w:rPr>
        <w:t>min</w:t>
      </w:r>
      <w:proofErr w:type="spellEnd"/>
      <w:r w:rsidRPr="00212466">
        <w:rPr>
          <w:color w:val="000000"/>
          <w:sz w:val="28"/>
          <w:szCs w:val="27"/>
          <w:lang w:val="en-US"/>
        </w:rPr>
        <w:t>(</w:t>
      </w:r>
      <w:proofErr w:type="gramEnd"/>
      <w:r w:rsidRPr="00212466">
        <w:rPr>
          <w:color w:val="000000"/>
          <w:sz w:val="28"/>
          <w:szCs w:val="27"/>
          <w:lang w:val="en-US"/>
        </w:rPr>
        <w:t xml:space="preserve">VARCHAR(5)), </w:t>
      </w:r>
      <w:proofErr w:type="spellStart"/>
      <w:r w:rsidRPr="00212466">
        <w:rPr>
          <w:color w:val="000000"/>
          <w:sz w:val="28"/>
          <w:szCs w:val="27"/>
          <w:lang w:val="en-US"/>
        </w:rPr>
        <w:t>country_name_max</w:t>
      </w:r>
      <w:proofErr w:type="spellEnd"/>
      <w:r w:rsidRPr="00212466">
        <w:rPr>
          <w:color w:val="000000"/>
          <w:sz w:val="28"/>
          <w:szCs w:val="27"/>
          <w:lang w:val="en-US"/>
        </w:rPr>
        <w:t>(VARCHAR(45));</w:t>
      </w:r>
    </w:p>
    <w:p w14:paraId="45C0D115" w14:textId="77777777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</w:rPr>
      </w:pPr>
      <w:proofErr w:type="spellStart"/>
      <w:r w:rsidRPr="00212466">
        <w:rPr>
          <w:color w:val="000000"/>
          <w:sz w:val="28"/>
          <w:szCs w:val="27"/>
        </w:rPr>
        <w:t>ksu_one</w:t>
      </w:r>
      <w:proofErr w:type="spellEnd"/>
      <w:r w:rsidRPr="00212466">
        <w:rPr>
          <w:color w:val="000000"/>
          <w:sz w:val="28"/>
          <w:szCs w:val="27"/>
        </w:rPr>
        <w:t xml:space="preserve">, включает в себя следующие поля: </w:t>
      </w:r>
      <w:proofErr w:type="spellStart"/>
      <w:r w:rsidRPr="00212466">
        <w:rPr>
          <w:color w:val="000000"/>
          <w:sz w:val="28"/>
          <w:szCs w:val="27"/>
        </w:rPr>
        <w:t>id_ksu</w:t>
      </w:r>
      <w:proofErr w:type="spellEnd"/>
      <w:r w:rsidRPr="00212466">
        <w:rPr>
          <w:color w:val="000000"/>
          <w:sz w:val="28"/>
          <w:szCs w:val="27"/>
        </w:rPr>
        <w:t>(</w:t>
      </w:r>
      <w:proofErr w:type="spellStart"/>
      <w:r w:rsidRPr="00212466">
        <w:rPr>
          <w:color w:val="000000"/>
          <w:sz w:val="28"/>
          <w:szCs w:val="27"/>
        </w:rPr>
        <w:t>int</w:t>
      </w:r>
      <w:proofErr w:type="spellEnd"/>
      <w:r w:rsidRPr="00212466">
        <w:rPr>
          <w:color w:val="000000"/>
          <w:sz w:val="28"/>
          <w:szCs w:val="27"/>
        </w:rPr>
        <w:t xml:space="preserve">), </w:t>
      </w:r>
      <w:proofErr w:type="spellStart"/>
      <w:r w:rsidRPr="00212466">
        <w:rPr>
          <w:color w:val="000000"/>
          <w:sz w:val="28"/>
          <w:szCs w:val="27"/>
        </w:rPr>
        <w:t>id_produkt</w:t>
      </w:r>
      <w:proofErr w:type="spellEnd"/>
      <w:r w:rsidRPr="00212466">
        <w:rPr>
          <w:color w:val="000000"/>
          <w:sz w:val="28"/>
          <w:szCs w:val="27"/>
        </w:rPr>
        <w:t>(</w:t>
      </w:r>
      <w:proofErr w:type="spellStart"/>
      <w:r w:rsidRPr="00212466">
        <w:rPr>
          <w:color w:val="000000"/>
          <w:sz w:val="28"/>
          <w:szCs w:val="27"/>
        </w:rPr>
        <w:t>int</w:t>
      </w:r>
      <w:proofErr w:type="spellEnd"/>
      <w:r w:rsidRPr="00212466">
        <w:rPr>
          <w:color w:val="000000"/>
          <w:sz w:val="28"/>
          <w:szCs w:val="27"/>
        </w:rPr>
        <w:t>);</w:t>
      </w:r>
    </w:p>
    <w:p w14:paraId="1121F204" w14:textId="77777777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proofErr w:type="spellStart"/>
      <w:r w:rsidRPr="00212466">
        <w:rPr>
          <w:color w:val="000000"/>
          <w:sz w:val="28"/>
          <w:szCs w:val="27"/>
          <w:lang w:val="en-US"/>
        </w:rPr>
        <w:t>ntn_one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id_ntn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ntn_</w:t>
      </w:r>
      <w:proofErr w:type="gramStart"/>
      <w:r w:rsidRPr="00212466">
        <w:rPr>
          <w:color w:val="000000"/>
          <w:sz w:val="28"/>
          <w:szCs w:val="27"/>
          <w:lang w:val="en-US"/>
        </w:rPr>
        <w:t>date</w:t>
      </w:r>
      <w:proofErr w:type="spellEnd"/>
      <w:r w:rsidRPr="00212466">
        <w:rPr>
          <w:color w:val="000000"/>
          <w:sz w:val="28"/>
          <w:szCs w:val="27"/>
          <w:lang w:val="en-US"/>
        </w:rPr>
        <w:t>(</w:t>
      </w:r>
      <w:proofErr w:type="gramEnd"/>
      <w:r w:rsidRPr="00212466">
        <w:rPr>
          <w:color w:val="000000"/>
          <w:sz w:val="28"/>
          <w:szCs w:val="27"/>
          <w:lang w:val="en-US"/>
        </w:rPr>
        <w:t xml:space="preserve">DATE), </w:t>
      </w:r>
      <w:proofErr w:type="spellStart"/>
      <w:r w:rsidRPr="00212466">
        <w:rPr>
          <w:color w:val="000000"/>
          <w:sz w:val="28"/>
          <w:szCs w:val="27"/>
          <w:lang w:val="en-US"/>
        </w:rPr>
        <w:t>id_client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about_ntn</w:t>
      </w:r>
      <w:proofErr w:type="spellEnd"/>
      <w:r w:rsidRPr="00212466">
        <w:rPr>
          <w:color w:val="000000"/>
          <w:sz w:val="28"/>
          <w:szCs w:val="27"/>
          <w:lang w:val="en-US"/>
        </w:rPr>
        <w:t>(VARCHAR(155));</w:t>
      </w:r>
    </w:p>
    <w:p w14:paraId="5E4E3FB2" w14:textId="77777777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proofErr w:type="spellStart"/>
      <w:r w:rsidRPr="00212466">
        <w:rPr>
          <w:color w:val="000000"/>
          <w:sz w:val="28"/>
          <w:szCs w:val="27"/>
          <w:lang w:val="en-US"/>
        </w:rPr>
        <w:lastRenderedPageBreak/>
        <w:t>ntn_two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id_ntn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id_produkt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id_ksu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id_worker</w:t>
      </w:r>
      <w:proofErr w:type="spellEnd"/>
      <w:r w:rsidRPr="00212466">
        <w:rPr>
          <w:color w:val="000000"/>
          <w:sz w:val="28"/>
          <w:szCs w:val="27"/>
          <w:lang w:val="en-US"/>
        </w:rPr>
        <w:t>(int), requested(int), released(int);</w:t>
      </w:r>
    </w:p>
    <w:p w14:paraId="7AEE6B00" w14:textId="1CBF056F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proofErr w:type="spellStart"/>
      <w:r w:rsidRPr="00212466">
        <w:rPr>
          <w:color w:val="000000"/>
          <w:sz w:val="28"/>
          <w:szCs w:val="27"/>
          <w:lang w:val="en-US"/>
        </w:rPr>
        <w:t>produkt_help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id_produkt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name_</w:t>
      </w:r>
      <w:proofErr w:type="gramStart"/>
      <w:r w:rsidRPr="00212466">
        <w:rPr>
          <w:color w:val="000000"/>
          <w:sz w:val="28"/>
          <w:szCs w:val="27"/>
          <w:lang w:val="en-US"/>
        </w:rPr>
        <w:t>produkt</w:t>
      </w:r>
      <w:proofErr w:type="spellEnd"/>
      <w:r w:rsidRPr="00212466">
        <w:rPr>
          <w:color w:val="000000"/>
          <w:sz w:val="28"/>
          <w:szCs w:val="27"/>
          <w:lang w:val="en-US"/>
        </w:rPr>
        <w:t>(</w:t>
      </w:r>
      <w:proofErr w:type="gramEnd"/>
      <w:r w:rsidRPr="00212466">
        <w:rPr>
          <w:color w:val="000000"/>
          <w:sz w:val="28"/>
          <w:szCs w:val="27"/>
          <w:lang w:val="en-US"/>
        </w:rPr>
        <w:t>VARCHAR(45)),</w:t>
      </w:r>
      <w:r w:rsidR="009E15E8">
        <w:rPr>
          <w:color w:val="000000"/>
          <w:sz w:val="28"/>
          <w:szCs w:val="27"/>
          <w:lang w:val="en-US"/>
        </w:rPr>
        <w:t xml:space="preserve"> </w:t>
      </w:r>
      <w:proofErr w:type="spellStart"/>
      <w:r w:rsidRPr="00212466">
        <w:rPr>
          <w:color w:val="000000"/>
          <w:sz w:val="28"/>
          <w:szCs w:val="27"/>
          <w:lang w:val="en-US"/>
        </w:rPr>
        <w:t>id_unit_produkt</w:t>
      </w:r>
      <w:proofErr w:type="spellEnd"/>
      <w:r w:rsidRPr="00212466">
        <w:rPr>
          <w:color w:val="000000"/>
          <w:sz w:val="28"/>
          <w:szCs w:val="27"/>
          <w:lang w:val="en-US"/>
        </w:rPr>
        <w:t>(int),</w:t>
      </w:r>
      <w:r w:rsidR="009E15E8">
        <w:rPr>
          <w:color w:val="000000"/>
          <w:sz w:val="28"/>
          <w:szCs w:val="27"/>
          <w:lang w:val="en-US"/>
        </w:rPr>
        <w:t xml:space="preserve"> </w:t>
      </w:r>
      <w:proofErr w:type="spellStart"/>
      <w:r w:rsidRPr="00212466">
        <w:rPr>
          <w:color w:val="000000"/>
          <w:sz w:val="28"/>
          <w:szCs w:val="27"/>
          <w:lang w:val="en-US"/>
        </w:rPr>
        <w:t>unit_price_produkt</w:t>
      </w:r>
      <w:proofErr w:type="spellEnd"/>
      <w:r w:rsidRPr="00212466">
        <w:rPr>
          <w:color w:val="000000"/>
          <w:sz w:val="28"/>
          <w:szCs w:val="27"/>
          <w:lang w:val="en-US"/>
        </w:rPr>
        <w:t>(DECIMAL);</w:t>
      </w:r>
    </w:p>
    <w:p w14:paraId="278BC8F3" w14:textId="77777777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proofErr w:type="spellStart"/>
      <w:r w:rsidRPr="00212466">
        <w:rPr>
          <w:color w:val="000000"/>
          <w:sz w:val="28"/>
          <w:szCs w:val="27"/>
          <w:lang w:val="en-US"/>
        </w:rPr>
        <w:t>provider_help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id_provider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name_</w:t>
      </w:r>
      <w:proofErr w:type="gramStart"/>
      <w:r w:rsidRPr="00212466">
        <w:rPr>
          <w:color w:val="000000"/>
          <w:sz w:val="28"/>
          <w:szCs w:val="27"/>
          <w:lang w:val="en-US"/>
        </w:rPr>
        <w:t>provider</w:t>
      </w:r>
      <w:proofErr w:type="spellEnd"/>
      <w:r w:rsidRPr="00212466">
        <w:rPr>
          <w:color w:val="000000"/>
          <w:sz w:val="28"/>
          <w:szCs w:val="27"/>
          <w:lang w:val="en-US"/>
        </w:rPr>
        <w:t>(</w:t>
      </w:r>
      <w:proofErr w:type="gramEnd"/>
      <w:r w:rsidRPr="00212466">
        <w:rPr>
          <w:color w:val="000000"/>
          <w:sz w:val="28"/>
          <w:szCs w:val="27"/>
          <w:lang w:val="en-US"/>
        </w:rPr>
        <w:t xml:space="preserve">VARCHAR(45)), </w:t>
      </w:r>
      <w:proofErr w:type="spellStart"/>
      <w:r w:rsidRPr="00212466">
        <w:rPr>
          <w:color w:val="000000"/>
          <w:sz w:val="28"/>
          <w:szCs w:val="27"/>
          <w:lang w:val="en-US"/>
        </w:rPr>
        <w:t>id_country</w:t>
      </w:r>
      <w:proofErr w:type="spellEnd"/>
      <w:r w:rsidRPr="00212466">
        <w:rPr>
          <w:color w:val="000000"/>
          <w:sz w:val="28"/>
          <w:szCs w:val="27"/>
          <w:lang w:val="en-US"/>
        </w:rPr>
        <w:t>(int);</w:t>
      </w:r>
    </w:p>
    <w:p w14:paraId="38A8E61F" w14:textId="77777777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proofErr w:type="spellStart"/>
      <w:r w:rsidRPr="00212466">
        <w:rPr>
          <w:color w:val="000000"/>
          <w:sz w:val="28"/>
          <w:szCs w:val="27"/>
          <w:lang w:val="en-US"/>
        </w:rPr>
        <w:t>ttn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id_input_order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date_</w:t>
      </w:r>
      <w:proofErr w:type="gramStart"/>
      <w:r w:rsidRPr="00212466">
        <w:rPr>
          <w:color w:val="000000"/>
          <w:sz w:val="28"/>
          <w:szCs w:val="27"/>
          <w:lang w:val="en-US"/>
        </w:rPr>
        <w:t>ttn</w:t>
      </w:r>
      <w:proofErr w:type="spellEnd"/>
      <w:r w:rsidRPr="00212466">
        <w:rPr>
          <w:color w:val="000000"/>
          <w:sz w:val="28"/>
          <w:szCs w:val="27"/>
          <w:lang w:val="en-US"/>
        </w:rPr>
        <w:t>(</w:t>
      </w:r>
      <w:proofErr w:type="gramEnd"/>
      <w:r w:rsidRPr="00212466">
        <w:rPr>
          <w:color w:val="000000"/>
          <w:sz w:val="28"/>
          <w:szCs w:val="27"/>
          <w:lang w:val="en-US"/>
        </w:rPr>
        <w:t xml:space="preserve">DATE), </w:t>
      </w:r>
      <w:proofErr w:type="spellStart"/>
      <w:r w:rsidRPr="00212466">
        <w:rPr>
          <w:color w:val="000000"/>
          <w:sz w:val="28"/>
          <w:szCs w:val="27"/>
          <w:lang w:val="en-US"/>
        </w:rPr>
        <w:t>id_produkt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input_produkt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id_provider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id_ksu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id_worker</w:t>
      </w:r>
      <w:proofErr w:type="spellEnd"/>
      <w:r w:rsidRPr="00212466">
        <w:rPr>
          <w:color w:val="000000"/>
          <w:sz w:val="28"/>
          <w:szCs w:val="27"/>
          <w:lang w:val="en-US"/>
        </w:rPr>
        <w:t>(int);</w:t>
      </w:r>
    </w:p>
    <w:p w14:paraId="429116EB" w14:textId="77777777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proofErr w:type="spellStart"/>
      <w:r w:rsidRPr="00212466">
        <w:rPr>
          <w:color w:val="000000"/>
          <w:sz w:val="28"/>
          <w:szCs w:val="27"/>
          <w:lang w:val="en-US"/>
        </w:rPr>
        <w:t>unit_produkt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id_unit_produkt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unit_</w:t>
      </w:r>
      <w:proofErr w:type="gramStart"/>
      <w:r w:rsidRPr="00212466">
        <w:rPr>
          <w:color w:val="000000"/>
          <w:sz w:val="28"/>
          <w:szCs w:val="27"/>
          <w:lang w:val="en-US"/>
        </w:rPr>
        <w:t>produkt</w:t>
      </w:r>
      <w:proofErr w:type="spellEnd"/>
      <w:r w:rsidRPr="00212466">
        <w:rPr>
          <w:color w:val="000000"/>
          <w:sz w:val="28"/>
          <w:szCs w:val="27"/>
          <w:lang w:val="en-US"/>
        </w:rPr>
        <w:t>(</w:t>
      </w:r>
      <w:proofErr w:type="gramEnd"/>
      <w:r w:rsidRPr="00212466">
        <w:rPr>
          <w:color w:val="000000"/>
          <w:sz w:val="28"/>
          <w:szCs w:val="27"/>
          <w:lang w:val="en-US"/>
        </w:rPr>
        <w:t xml:space="preserve">VARCHAR(10)), </w:t>
      </w:r>
      <w:proofErr w:type="spellStart"/>
      <w:r w:rsidRPr="00212466">
        <w:rPr>
          <w:color w:val="000000"/>
          <w:sz w:val="28"/>
          <w:szCs w:val="27"/>
          <w:lang w:val="en-US"/>
        </w:rPr>
        <w:t>unit_produkt_full</w:t>
      </w:r>
      <w:proofErr w:type="spellEnd"/>
      <w:r w:rsidRPr="00212466">
        <w:rPr>
          <w:color w:val="000000"/>
          <w:sz w:val="28"/>
          <w:szCs w:val="27"/>
          <w:lang w:val="en-US"/>
        </w:rPr>
        <w:t>(VARCHAR(45));</w:t>
      </w:r>
    </w:p>
    <w:p w14:paraId="5328FF2D" w14:textId="006D3EFF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r w:rsidRPr="00212466">
        <w:rPr>
          <w:color w:val="000000"/>
          <w:sz w:val="28"/>
          <w:szCs w:val="27"/>
          <w:lang w:val="en-US"/>
        </w:rPr>
        <w:t xml:space="preserve">users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idusers</w:t>
      </w:r>
      <w:proofErr w:type="spellEnd"/>
      <w:r w:rsidRPr="00212466">
        <w:rPr>
          <w:color w:val="000000"/>
          <w:sz w:val="28"/>
          <w:szCs w:val="27"/>
          <w:lang w:val="en-US"/>
        </w:rPr>
        <w:t>(int),</w:t>
      </w:r>
      <w:r w:rsidR="009E15E8">
        <w:rPr>
          <w:color w:val="000000"/>
          <w:sz w:val="28"/>
          <w:szCs w:val="27"/>
          <w:lang w:val="en-US"/>
        </w:rPr>
        <w:t xml:space="preserve"> </w:t>
      </w:r>
      <w:proofErr w:type="spellStart"/>
      <w:r w:rsidRPr="00212466">
        <w:rPr>
          <w:color w:val="000000"/>
          <w:sz w:val="28"/>
          <w:szCs w:val="27"/>
          <w:lang w:val="en-US"/>
        </w:rPr>
        <w:t>users_</w:t>
      </w:r>
      <w:proofErr w:type="gramStart"/>
      <w:r w:rsidRPr="00212466">
        <w:rPr>
          <w:color w:val="000000"/>
          <w:sz w:val="28"/>
          <w:szCs w:val="27"/>
          <w:lang w:val="en-US"/>
        </w:rPr>
        <w:t>name</w:t>
      </w:r>
      <w:proofErr w:type="spellEnd"/>
      <w:r w:rsidRPr="00212466">
        <w:rPr>
          <w:color w:val="000000"/>
          <w:sz w:val="28"/>
          <w:szCs w:val="27"/>
          <w:lang w:val="en-US"/>
        </w:rPr>
        <w:t>(</w:t>
      </w:r>
      <w:proofErr w:type="gramEnd"/>
      <w:r w:rsidRPr="00212466">
        <w:rPr>
          <w:color w:val="000000"/>
          <w:sz w:val="28"/>
          <w:szCs w:val="27"/>
          <w:lang w:val="en-US"/>
        </w:rPr>
        <w:t>VARCHAR(45)),</w:t>
      </w:r>
      <w:r w:rsidR="009E15E8">
        <w:rPr>
          <w:color w:val="000000"/>
          <w:sz w:val="28"/>
          <w:szCs w:val="27"/>
          <w:lang w:val="en-US"/>
        </w:rPr>
        <w:t xml:space="preserve"> </w:t>
      </w:r>
      <w:proofErr w:type="spellStart"/>
      <w:r w:rsidRPr="00212466">
        <w:rPr>
          <w:color w:val="000000"/>
          <w:sz w:val="28"/>
          <w:szCs w:val="27"/>
          <w:lang w:val="en-US"/>
        </w:rPr>
        <w:t>users_pass</w:t>
      </w:r>
      <w:proofErr w:type="spellEnd"/>
      <w:r w:rsidRPr="00212466">
        <w:rPr>
          <w:color w:val="000000"/>
          <w:sz w:val="28"/>
          <w:szCs w:val="27"/>
          <w:lang w:val="en-US"/>
        </w:rPr>
        <w:t>(VARCHAR(45)),</w:t>
      </w:r>
      <w:r w:rsidR="009E15E8">
        <w:rPr>
          <w:color w:val="000000"/>
          <w:sz w:val="28"/>
          <w:szCs w:val="27"/>
          <w:lang w:val="en-US"/>
        </w:rPr>
        <w:t xml:space="preserve"> </w:t>
      </w:r>
      <w:proofErr w:type="spellStart"/>
      <w:r w:rsidRPr="00212466">
        <w:rPr>
          <w:color w:val="000000"/>
          <w:sz w:val="28"/>
          <w:szCs w:val="27"/>
          <w:lang w:val="en-US"/>
        </w:rPr>
        <w:t>users_primary</w:t>
      </w:r>
      <w:proofErr w:type="spellEnd"/>
      <w:r w:rsidRPr="00212466">
        <w:rPr>
          <w:color w:val="000000"/>
          <w:sz w:val="28"/>
          <w:szCs w:val="27"/>
          <w:lang w:val="en-US"/>
        </w:rPr>
        <w:t>(TINYINT);</w:t>
      </w:r>
    </w:p>
    <w:p w14:paraId="66D237F6" w14:textId="77777777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r w:rsidRPr="00212466">
        <w:rPr>
          <w:color w:val="000000"/>
          <w:sz w:val="28"/>
          <w:szCs w:val="27"/>
          <w:lang w:val="en-US"/>
        </w:rPr>
        <w:t xml:space="preserve">worker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fio_</w:t>
      </w:r>
      <w:proofErr w:type="gramStart"/>
      <w:r w:rsidRPr="00212466">
        <w:rPr>
          <w:color w:val="000000"/>
          <w:sz w:val="28"/>
          <w:szCs w:val="27"/>
          <w:lang w:val="en-US"/>
        </w:rPr>
        <w:t>worker</w:t>
      </w:r>
      <w:proofErr w:type="spellEnd"/>
      <w:r w:rsidRPr="00212466">
        <w:rPr>
          <w:color w:val="000000"/>
          <w:sz w:val="28"/>
          <w:szCs w:val="27"/>
          <w:lang w:val="en-US"/>
        </w:rPr>
        <w:t>(</w:t>
      </w:r>
      <w:proofErr w:type="gramEnd"/>
      <w:r w:rsidRPr="00212466">
        <w:rPr>
          <w:color w:val="000000"/>
          <w:sz w:val="28"/>
          <w:szCs w:val="27"/>
          <w:lang w:val="en-US"/>
        </w:rPr>
        <w:t xml:space="preserve">VARCHAR(45)), </w:t>
      </w:r>
      <w:proofErr w:type="spellStart"/>
      <w:r w:rsidRPr="00212466">
        <w:rPr>
          <w:color w:val="000000"/>
          <w:sz w:val="28"/>
          <w:szCs w:val="27"/>
          <w:lang w:val="en-US"/>
        </w:rPr>
        <w:t>post_worker</w:t>
      </w:r>
      <w:proofErr w:type="spellEnd"/>
      <w:r w:rsidRPr="00212466">
        <w:rPr>
          <w:color w:val="000000"/>
          <w:sz w:val="28"/>
          <w:szCs w:val="27"/>
          <w:lang w:val="en-US"/>
        </w:rPr>
        <w:t>(VARCHAR(45));</w:t>
      </w:r>
    </w:p>
    <w:p w14:paraId="29B9D7AC" w14:textId="77777777" w:rsidR="00212466" w:rsidRPr="00212466" w:rsidRDefault="00212466" w:rsidP="0021246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proofErr w:type="spellStart"/>
      <w:r w:rsidRPr="00212466">
        <w:rPr>
          <w:color w:val="000000"/>
          <w:sz w:val="28"/>
          <w:szCs w:val="27"/>
          <w:lang w:val="en-US"/>
        </w:rPr>
        <w:t>worker_help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id_worker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fio_</w:t>
      </w:r>
      <w:proofErr w:type="gramStart"/>
      <w:r w:rsidRPr="00212466">
        <w:rPr>
          <w:color w:val="000000"/>
          <w:sz w:val="28"/>
          <w:szCs w:val="27"/>
          <w:lang w:val="en-US"/>
        </w:rPr>
        <w:t>worker</w:t>
      </w:r>
      <w:proofErr w:type="spellEnd"/>
      <w:r w:rsidRPr="00212466">
        <w:rPr>
          <w:color w:val="000000"/>
          <w:sz w:val="28"/>
          <w:szCs w:val="27"/>
          <w:lang w:val="en-US"/>
        </w:rPr>
        <w:t>(</w:t>
      </w:r>
      <w:proofErr w:type="gramEnd"/>
      <w:r w:rsidRPr="00212466">
        <w:rPr>
          <w:color w:val="000000"/>
          <w:sz w:val="28"/>
          <w:szCs w:val="27"/>
          <w:lang w:val="en-US"/>
        </w:rPr>
        <w:t xml:space="preserve">VARCHAR(45)), </w:t>
      </w:r>
      <w:proofErr w:type="spellStart"/>
      <w:r w:rsidRPr="00212466">
        <w:rPr>
          <w:color w:val="000000"/>
          <w:sz w:val="28"/>
          <w:szCs w:val="27"/>
          <w:lang w:val="en-US"/>
        </w:rPr>
        <w:t>post_worker</w:t>
      </w:r>
      <w:proofErr w:type="spellEnd"/>
      <w:r w:rsidRPr="00212466">
        <w:rPr>
          <w:color w:val="000000"/>
          <w:sz w:val="28"/>
          <w:szCs w:val="27"/>
          <w:lang w:val="en-US"/>
        </w:rPr>
        <w:t>(VARCHAR(45));</w:t>
      </w:r>
    </w:p>
    <w:p w14:paraId="15FEBECB" w14:textId="5993AC43" w:rsidR="00DC0416" w:rsidRPr="00212466" w:rsidRDefault="00212466" w:rsidP="003F4A3C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proofErr w:type="spellStart"/>
      <w:r w:rsidRPr="00212466">
        <w:rPr>
          <w:color w:val="000000"/>
          <w:sz w:val="28"/>
          <w:szCs w:val="27"/>
          <w:lang w:val="en-US"/>
        </w:rPr>
        <w:t>worker_terminated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, </w:t>
      </w:r>
      <w:r w:rsidRPr="00212466">
        <w:rPr>
          <w:color w:val="000000"/>
          <w:sz w:val="28"/>
          <w:szCs w:val="27"/>
        </w:rPr>
        <w:t>включает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в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ебя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следующие</w:t>
      </w:r>
      <w:r w:rsidRPr="00212466">
        <w:rPr>
          <w:color w:val="000000"/>
          <w:sz w:val="28"/>
          <w:szCs w:val="27"/>
          <w:lang w:val="en-US"/>
        </w:rPr>
        <w:t xml:space="preserve"> </w:t>
      </w:r>
      <w:r w:rsidRPr="00212466">
        <w:rPr>
          <w:color w:val="000000"/>
          <w:sz w:val="28"/>
          <w:szCs w:val="27"/>
        </w:rPr>
        <w:t>поля</w:t>
      </w:r>
      <w:r w:rsidRPr="00212466">
        <w:rPr>
          <w:color w:val="000000"/>
          <w:sz w:val="28"/>
          <w:szCs w:val="27"/>
          <w:lang w:val="en-US"/>
        </w:rPr>
        <w:t xml:space="preserve">: </w:t>
      </w:r>
      <w:proofErr w:type="spellStart"/>
      <w:r w:rsidRPr="00212466">
        <w:rPr>
          <w:color w:val="000000"/>
          <w:sz w:val="28"/>
          <w:szCs w:val="27"/>
          <w:lang w:val="en-US"/>
        </w:rPr>
        <w:t>id_worker</w:t>
      </w:r>
      <w:proofErr w:type="spellEnd"/>
      <w:r w:rsidRPr="00212466">
        <w:rPr>
          <w:color w:val="000000"/>
          <w:sz w:val="28"/>
          <w:szCs w:val="27"/>
          <w:lang w:val="en-US"/>
        </w:rPr>
        <w:t xml:space="preserve">(int), </w:t>
      </w:r>
      <w:proofErr w:type="spellStart"/>
      <w:r w:rsidRPr="00212466">
        <w:rPr>
          <w:color w:val="000000"/>
          <w:sz w:val="28"/>
          <w:szCs w:val="27"/>
          <w:lang w:val="en-US"/>
        </w:rPr>
        <w:t>fio_</w:t>
      </w:r>
      <w:proofErr w:type="gramStart"/>
      <w:r w:rsidRPr="00212466">
        <w:rPr>
          <w:color w:val="000000"/>
          <w:sz w:val="28"/>
          <w:szCs w:val="27"/>
          <w:lang w:val="en-US"/>
        </w:rPr>
        <w:t>worker</w:t>
      </w:r>
      <w:proofErr w:type="spellEnd"/>
      <w:r w:rsidRPr="00212466">
        <w:rPr>
          <w:color w:val="000000"/>
          <w:sz w:val="28"/>
          <w:szCs w:val="27"/>
          <w:lang w:val="en-US"/>
        </w:rPr>
        <w:t>(</w:t>
      </w:r>
      <w:proofErr w:type="gramEnd"/>
      <w:r w:rsidRPr="00212466">
        <w:rPr>
          <w:color w:val="000000"/>
          <w:sz w:val="28"/>
          <w:szCs w:val="27"/>
          <w:lang w:val="en-US"/>
        </w:rPr>
        <w:t xml:space="preserve">VARCHAR(45)), </w:t>
      </w:r>
      <w:proofErr w:type="spellStart"/>
      <w:r w:rsidRPr="00212466">
        <w:rPr>
          <w:color w:val="000000"/>
          <w:sz w:val="28"/>
          <w:szCs w:val="27"/>
          <w:lang w:val="en-US"/>
        </w:rPr>
        <w:t>post_worker</w:t>
      </w:r>
      <w:proofErr w:type="spellEnd"/>
      <w:r w:rsidRPr="00212466">
        <w:rPr>
          <w:color w:val="000000"/>
          <w:sz w:val="28"/>
          <w:szCs w:val="27"/>
          <w:lang w:val="en-US"/>
        </w:rPr>
        <w:t>(VARCHAR(45));</w:t>
      </w:r>
    </w:p>
    <w:p w14:paraId="68EA2944" w14:textId="25F84FF4" w:rsidR="00DC0416" w:rsidRPr="00F15DF1" w:rsidRDefault="00DC0416" w:rsidP="003F4A3C">
      <w:pPr>
        <w:pStyle w:val="31"/>
        <w:spacing w:after="0"/>
        <w:rPr>
          <w:b w:val="0"/>
          <w:bCs/>
        </w:rPr>
      </w:pPr>
      <w:bookmarkStart w:id="8" w:name="_Toc87961676"/>
      <w:r w:rsidRPr="00F15DF1">
        <w:t>1.5.2</w:t>
      </w:r>
      <w:r w:rsidRPr="00F15DF1">
        <w:rPr>
          <w:b w:val="0"/>
          <w:bCs/>
        </w:rPr>
        <w:t xml:space="preserve"> </w:t>
      </w:r>
      <w:r w:rsidRPr="00F15DF1">
        <w:rPr>
          <w:rStyle w:val="32"/>
          <w:b/>
          <w:bCs/>
        </w:rPr>
        <w:t>Описание индексов и ограничений</w:t>
      </w:r>
      <w:bookmarkEnd w:id="8"/>
    </w:p>
    <w:p w14:paraId="7A3E0664" w14:textId="20064588" w:rsidR="00DC0416" w:rsidRPr="009206CE" w:rsidRDefault="00DC0416" w:rsidP="003F4A3C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206CE">
        <w:rPr>
          <w:color w:val="000000"/>
          <w:sz w:val="28"/>
          <w:szCs w:val="28"/>
        </w:rPr>
        <w:t>Индекс представляет собой часть базы данных, в которой содержится информация об организации данных в таблицах БД</w:t>
      </w:r>
      <w:r w:rsidR="0035503A">
        <w:rPr>
          <w:color w:val="000000"/>
          <w:sz w:val="28"/>
          <w:szCs w:val="28"/>
        </w:rPr>
        <w:t xml:space="preserve"> </w:t>
      </w:r>
      <w:r w:rsidR="0035503A" w:rsidRPr="0035503A">
        <w:rPr>
          <w:color w:val="000000"/>
          <w:sz w:val="28"/>
          <w:szCs w:val="28"/>
        </w:rPr>
        <w:t>[</w:t>
      </w:r>
      <w:r w:rsidR="0035503A">
        <w:rPr>
          <w:color w:val="000000"/>
          <w:sz w:val="28"/>
          <w:szCs w:val="28"/>
        </w:rPr>
        <w:t>7</w:t>
      </w:r>
      <w:r w:rsidR="0035503A" w:rsidRPr="00D51CA6">
        <w:rPr>
          <w:color w:val="000000"/>
          <w:sz w:val="28"/>
          <w:szCs w:val="28"/>
        </w:rPr>
        <w:t>]</w:t>
      </w:r>
      <w:r w:rsidRPr="009206CE">
        <w:rPr>
          <w:color w:val="000000"/>
          <w:sz w:val="28"/>
          <w:szCs w:val="28"/>
        </w:rPr>
        <w:t>.</w:t>
      </w:r>
    </w:p>
    <w:p w14:paraId="388831B9" w14:textId="77777777" w:rsidR="00DC0416" w:rsidRPr="009206CE" w:rsidRDefault="00DC0416" w:rsidP="00DC041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206CE">
        <w:rPr>
          <w:color w:val="000000"/>
          <w:sz w:val="28"/>
          <w:szCs w:val="28"/>
        </w:rPr>
        <w:t xml:space="preserve">В отличие от ключей, которые просто идентифицируют отдельные записи, индексы занимают дополнительные объемы памяти (довольно значительные) и могут храниться как совместно с таблицами, так и в виде отдельных файлов. Индексы создаются вместе с таблицей и обновляются при модификации данных. При этом работа по обновлению индекса для большой </w:t>
      </w:r>
      <w:r w:rsidRPr="009206CE">
        <w:rPr>
          <w:color w:val="000000"/>
          <w:sz w:val="28"/>
          <w:szCs w:val="28"/>
        </w:rPr>
        <w:lastRenderedPageBreak/>
        <w:t>таблицы может отнимать много ресурсов, поэтому имеет смысл ограничить число индексов для таких таблиц, где происходит частое обновление данных.</w:t>
      </w:r>
    </w:p>
    <w:p w14:paraId="5BE868BD" w14:textId="77777777" w:rsidR="00DC0416" w:rsidRDefault="00DC0416" w:rsidP="00DC041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206CE">
        <w:rPr>
          <w:color w:val="000000"/>
          <w:sz w:val="28"/>
          <w:szCs w:val="28"/>
        </w:rPr>
        <w:t>Индекс содержит в себе уникальные идентификаторы записей и дополнительную информацию об организации данных. Поэтому если при выполнении запроса сервер или локальная СУБД обращается для отбора записи к индексу, то это занимает значительно меньше времени, т.к. понятно, что идентификатор, гораздо меньше самой записи. Кроме этого, индекс "знает", как организованы данные и может ускорять обработку за счет группирования</w:t>
      </w:r>
      <w:r>
        <w:rPr>
          <w:color w:val="000000"/>
          <w:sz w:val="28"/>
          <w:szCs w:val="28"/>
        </w:rPr>
        <w:t xml:space="preserve"> </w:t>
      </w:r>
      <w:r w:rsidRPr="009206CE">
        <w:rPr>
          <w:color w:val="000000"/>
          <w:sz w:val="28"/>
          <w:szCs w:val="28"/>
        </w:rPr>
        <w:t>записей по сходным значениям параметров.</w:t>
      </w:r>
    </w:p>
    <w:p w14:paraId="7E06EF07" w14:textId="60D29E99" w:rsidR="00DC0416" w:rsidRDefault="00DC0416" w:rsidP="00DC041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 w:rsidRPr="009206CE">
        <w:rPr>
          <w:color w:val="000000"/>
          <w:sz w:val="28"/>
          <w:szCs w:val="28"/>
        </w:rPr>
        <w:t>Набор данных может работать и без применения индексов, но для этого соответствующая таблица БД не должна иметь первичного ключа - случай довольно редкий. Поэтому по умолчанию в наборе данных используется первичный индекс. При открытии набора данных все записи отсортированы в соответствии с первичным ключом</w:t>
      </w:r>
      <w:r w:rsidR="006B5C5C" w:rsidRPr="006B5C5C">
        <w:rPr>
          <w:color w:val="000000"/>
          <w:sz w:val="28"/>
          <w:szCs w:val="28"/>
        </w:rPr>
        <w:t xml:space="preserve"> [11]</w:t>
      </w:r>
      <w:r w:rsidRPr="009206CE">
        <w:rPr>
          <w:color w:val="000000"/>
          <w:sz w:val="28"/>
          <w:szCs w:val="28"/>
        </w:rPr>
        <w:t>.</w:t>
      </w:r>
    </w:p>
    <w:p w14:paraId="6B0CCD9C" w14:textId="77777777" w:rsidR="00DC0416" w:rsidRDefault="00DC0416" w:rsidP="00DC041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й базе данных используются следующие индексы:</w:t>
      </w:r>
    </w:p>
    <w:p w14:paraId="6538D36E" w14:textId="331AB2E5" w:rsidR="00DC0416" w:rsidRPr="002F7AE4" w:rsidRDefault="00DC0416" w:rsidP="00DC041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r>
        <w:rPr>
          <w:color w:val="000000"/>
          <w:sz w:val="28"/>
          <w:szCs w:val="28"/>
        </w:rPr>
        <w:t>В</w:t>
      </w:r>
      <w:r w:rsidRPr="002F7AE4"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</w:rPr>
        <w:t>таблице</w:t>
      </w:r>
      <w:r w:rsidRPr="002F7AE4">
        <w:rPr>
          <w:color w:val="000000"/>
          <w:sz w:val="28"/>
          <w:szCs w:val="28"/>
          <w:lang w:val="en-US"/>
        </w:rPr>
        <w:t xml:space="preserve"> «</w:t>
      </w:r>
      <w:proofErr w:type="spellStart"/>
      <w:r w:rsidR="00900C6A" w:rsidRPr="002F7AE4">
        <w:rPr>
          <w:color w:val="000000"/>
          <w:sz w:val="28"/>
          <w:szCs w:val="28"/>
          <w:lang w:val="en-US"/>
        </w:rPr>
        <w:t>client_help</w:t>
      </w:r>
      <w:proofErr w:type="spellEnd"/>
      <w:r w:rsidRPr="002F7AE4">
        <w:rPr>
          <w:color w:val="000000"/>
          <w:sz w:val="28"/>
          <w:szCs w:val="28"/>
          <w:lang w:val="en-US"/>
        </w:rPr>
        <w:t xml:space="preserve">» </w:t>
      </w:r>
      <w:r>
        <w:rPr>
          <w:color w:val="000000"/>
          <w:sz w:val="28"/>
          <w:szCs w:val="28"/>
        </w:rPr>
        <w:t>индекс</w:t>
      </w:r>
      <w:r w:rsidRPr="002F7AE4">
        <w:rPr>
          <w:color w:val="000000"/>
          <w:sz w:val="28"/>
          <w:szCs w:val="28"/>
          <w:lang w:val="en-US"/>
        </w:rPr>
        <w:t xml:space="preserve"> </w:t>
      </w:r>
      <w:r w:rsidRPr="002F7AE4">
        <w:rPr>
          <w:color w:val="000000"/>
          <w:sz w:val="27"/>
          <w:szCs w:val="27"/>
          <w:lang w:val="en-US"/>
        </w:rPr>
        <w:t xml:space="preserve">– </w:t>
      </w:r>
      <w:proofErr w:type="spellStart"/>
      <w:r w:rsidR="00900C6A" w:rsidRPr="002F7AE4">
        <w:rPr>
          <w:color w:val="000000"/>
          <w:sz w:val="28"/>
          <w:szCs w:val="27"/>
          <w:lang w:val="en-US"/>
        </w:rPr>
        <w:t>name_client</w:t>
      </w:r>
      <w:proofErr w:type="spellEnd"/>
      <w:r w:rsidRPr="002F7AE4">
        <w:rPr>
          <w:color w:val="000000"/>
          <w:sz w:val="28"/>
          <w:szCs w:val="27"/>
          <w:lang w:val="en-US"/>
        </w:rPr>
        <w:t>;</w:t>
      </w:r>
    </w:p>
    <w:p w14:paraId="5014033E" w14:textId="3BFC1732" w:rsidR="00DC0416" w:rsidRPr="002F7AE4" w:rsidRDefault="00DC0416" w:rsidP="00DC041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r>
        <w:rPr>
          <w:color w:val="000000"/>
          <w:sz w:val="28"/>
          <w:szCs w:val="28"/>
        </w:rPr>
        <w:t>В</w:t>
      </w:r>
      <w:r w:rsidRPr="002F7AE4"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</w:rPr>
        <w:t>таблице</w:t>
      </w:r>
      <w:r w:rsidRPr="002F7AE4">
        <w:rPr>
          <w:color w:val="000000"/>
          <w:sz w:val="28"/>
          <w:szCs w:val="28"/>
          <w:lang w:val="en-US"/>
        </w:rPr>
        <w:t xml:space="preserve"> «</w:t>
      </w:r>
      <w:proofErr w:type="spellStart"/>
      <w:r w:rsidR="002F7AE4" w:rsidRPr="002F7AE4">
        <w:rPr>
          <w:color w:val="000000"/>
          <w:sz w:val="28"/>
          <w:szCs w:val="28"/>
          <w:lang w:val="en-US"/>
        </w:rPr>
        <w:t>produkt_help</w:t>
      </w:r>
      <w:proofErr w:type="spellEnd"/>
      <w:r w:rsidRPr="002F7AE4">
        <w:rPr>
          <w:color w:val="000000"/>
          <w:sz w:val="28"/>
          <w:szCs w:val="28"/>
          <w:lang w:val="en-US"/>
        </w:rPr>
        <w:t xml:space="preserve">» </w:t>
      </w:r>
      <w:r>
        <w:rPr>
          <w:color w:val="000000"/>
          <w:sz w:val="28"/>
          <w:szCs w:val="28"/>
        </w:rPr>
        <w:t>индекс</w:t>
      </w:r>
      <w:r w:rsidRPr="002F7AE4">
        <w:rPr>
          <w:color w:val="000000"/>
          <w:sz w:val="28"/>
          <w:szCs w:val="28"/>
          <w:lang w:val="en-US"/>
        </w:rPr>
        <w:t xml:space="preserve"> </w:t>
      </w:r>
      <w:r w:rsidRPr="002F7AE4">
        <w:rPr>
          <w:color w:val="000000"/>
          <w:sz w:val="27"/>
          <w:szCs w:val="27"/>
          <w:lang w:val="en-US"/>
        </w:rPr>
        <w:t xml:space="preserve">– </w:t>
      </w:r>
      <w:r w:rsidRPr="009206CE">
        <w:rPr>
          <w:color w:val="000000"/>
          <w:sz w:val="28"/>
          <w:szCs w:val="27"/>
        </w:rPr>
        <w:t>название</w:t>
      </w:r>
      <w:r w:rsidRPr="002F7AE4">
        <w:rPr>
          <w:color w:val="000000"/>
          <w:sz w:val="28"/>
          <w:szCs w:val="27"/>
          <w:lang w:val="en-US"/>
        </w:rPr>
        <w:t xml:space="preserve"> </w:t>
      </w:r>
      <w:proofErr w:type="spellStart"/>
      <w:r w:rsidR="002F7AE4" w:rsidRPr="002F7AE4">
        <w:rPr>
          <w:color w:val="000000"/>
          <w:sz w:val="28"/>
          <w:szCs w:val="27"/>
          <w:lang w:val="en-US"/>
        </w:rPr>
        <w:t>name_produkt</w:t>
      </w:r>
      <w:proofErr w:type="spellEnd"/>
      <w:r w:rsidRPr="002F7AE4">
        <w:rPr>
          <w:color w:val="000000"/>
          <w:sz w:val="28"/>
          <w:szCs w:val="27"/>
          <w:lang w:val="en-US"/>
        </w:rPr>
        <w:t>;</w:t>
      </w:r>
    </w:p>
    <w:p w14:paraId="2ACD4B06" w14:textId="2D1E0AD3" w:rsidR="00DC0416" w:rsidRPr="002F7AE4" w:rsidRDefault="00DC0416" w:rsidP="00DC041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  <w:r>
        <w:rPr>
          <w:color w:val="000000"/>
          <w:sz w:val="28"/>
          <w:szCs w:val="28"/>
        </w:rPr>
        <w:t>В</w:t>
      </w:r>
      <w:r w:rsidRPr="002F7AE4"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</w:rPr>
        <w:t>таблице</w:t>
      </w:r>
      <w:r w:rsidRPr="002F7AE4">
        <w:rPr>
          <w:color w:val="000000"/>
          <w:sz w:val="28"/>
          <w:szCs w:val="28"/>
          <w:lang w:val="en-US"/>
        </w:rPr>
        <w:t xml:space="preserve"> «</w:t>
      </w:r>
      <w:proofErr w:type="spellStart"/>
      <w:r w:rsidR="002F7AE4" w:rsidRPr="002F7AE4">
        <w:rPr>
          <w:color w:val="000000"/>
          <w:sz w:val="28"/>
          <w:szCs w:val="28"/>
          <w:lang w:val="en-US"/>
        </w:rPr>
        <w:t>provider_help</w:t>
      </w:r>
      <w:proofErr w:type="spellEnd"/>
      <w:r w:rsidRPr="002F7AE4">
        <w:rPr>
          <w:color w:val="000000"/>
          <w:sz w:val="28"/>
          <w:szCs w:val="28"/>
          <w:lang w:val="en-US"/>
        </w:rPr>
        <w:t xml:space="preserve">» </w:t>
      </w:r>
      <w:r>
        <w:rPr>
          <w:color w:val="000000"/>
          <w:sz w:val="28"/>
          <w:szCs w:val="28"/>
        </w:rPr>
        <w:t>индекс</w:t>
      </w:r>
      <w:r w:rsidRPr="002F7AE4">
        <w:rPr>
          <w:color w:val="000000"/>
          <w:sz w:val="28"/>
          <w:szCs w:val="28"/>
          <w:lang w:val="en-US"/>
        </w:rPr>
        <w:t xml:space="preserve"> </w:t>
      </w:r>
      <w:r w:rsidRPr="002F7AE4">
        <w:rPr>
          <w:color w:val="000000"/>
          <w:sz w:val="27"/>
          <w:szCs w:val="27"/>
          <w:lang w:val="en-US"/>
        </w:rPr>
        <w:t xml:space="preserve">– </w:t>
      </w:r>
      <w:r w:rsidRPr="009206CE">
        <w:rPr>
          <w:color w:val="000000"/>
          <w:sz w:val="28"/>
          <w:szCs w:val="27"/>
        </w:rPr>
        <w:t>название</w:t>
      </w:r>
      <w:r w:rsidRPr="002F7AE4">
        <w:rPr>
          <w:color w:val="000000"/>
          <w:sz w:val="28"/>
          <w:szCs w:val="27"/>
          <w:lang w:val="en-US"/>
        </w:rPr>
        <w:t xml:space="preserve"> </w:t>
      </w:r>
      <w:proofErr w:type="spellStart"/>
      <w:r w:rsidR="002F7AE4" w:rsidRPr="002F7AE4">
        <w:rPr>
          <w:color w:val="000000"/>
          <w:sz w:val="28"/>
          <w:szCs w:val="27"/>
          <w:lang w:val="en-US"/>
        </w:rPr>
        <w:t>name_provider</w:t>
      </w:r>
      <w:proofErr w:type="spellEnd"/>
      <w:r w:rsidRPr="002F7AE4">
        <w:rPr>
          <w:color w:val="000000"/>
          <w:sz w:val="28"/>
          <w:szCs w:val="27"/>
          <w:lang w:val="en-US"/>
        </w:rPr>
        <w:t>;</w:t>
      </w:r>
    </w:p>
    <w:p w14:paraId="20C3F56E" w14:textId="68007D80" w:rsidR="00DC0416" w:rsidRPr="00837410" w:rsidRDefault="00DC0416" w:rsidP="00DC041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8"/>
        </w:rPr>
        <w:t>В таблице «</w:t>
      </w:r>
      <w:proofErr w:type="spellStart"/>
      <w:r w:rsidR="002F7AE4" w:rsidRPr="002F7AE4">
        <w:rPr>
          <w:color w:val="000000"/>
          <w:sz w:val="28"/>
          <w:szCs w:val="28"/>
        </w:rPr>
        <w:t>users</w:t>
      </w:r>
      <w:proofErr w:type="spellEnd"/>
      <w:r>
        <w:rPr>
          <w:color w:val="000000"/>
          <w:sz w:val="28"/>
          <w:szCs w:val="28"/>
        </w:rPr>
        <w:t xml:space="preserve">» индекс </w:t>
      </w:r>
      <w:r>
        <w:rPr>
          <w:color w:val="000000"/>
          <w:sz w:val="27"/>
          <w:szCs w:val="27"/>
        </w:rPr>
        <w:t xml:space="preserve">– </w:t>
      </w:r>
      <w:r>
        <w:rPr>
          <w:color w:val="000000"/>
          <w:sz w:val="28"/>
          <w:szCs w:val="27"/>
        </w:rPr>
        <w:t xml:space="preserve">название </w:t>
      </w:r>
      <w:proofErr w:type="spellStart"/>
      <w:r w:rsidR="002F7AE4" w:rsidRPr="002F7AE4">
        <w:rPr>
          <w:color w:val="000000"/>
          <w:sz w:val="28"/>
          <w:szCs w:val="27"/>
        </w:rPr>
        <w:t>users_name</w:t>
      </w:r>
      <w:proofErr w:type="spellEnd"/>
      <w:r w:rsidR="00837410" w:rsidRPr="00837410">
        <w:rPr>
          <w:color w:val="000000"/>
          <w:sz w:val="28"/>
          <w:szCs w:val="27"/>
        </w:rPr>
        <w:t>.</w:t>
      </w:r>
    </w:p>
    <w:p w14:paraId="18AB450B" w14:textId="77777777" w:rsidR="00DC0416" w:rsidRDefault="00DC0416">
      <w:pPr>
        <w:spacing w:after="160" w:line="259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br w:type="page"/>
      </w:r>
    </w:p>
    <w:p w14:paraId="7D8486CB" w14:textId="18CA145A" w:rsidR="00DC0416" w:rsidRDefault="00DC0416" w:rsidP="003F4A3C">
      <w:pPr>
        <w:pStyle w:val="11"/>
        <w:spacing w:after="0"/>
      </w:pPr>
      <w:bookmarkStart w:id="9" w:name="_Toc87961677"/>
      <w:r w:rsidRPr="009208B7">
        <w:lastRenderedPageBreak/>
        <w:t xml:space="preserve">2 </w:t>
      </w:r>
      <w:r w:rsidRPr="00FC56E9">
        <w:t>ОПИСАНИЕ ПРОГРАММЫ</w:t>
      </w:r>
      <w:bookmarkEnd w:id="9"/>
    </w:p>
    <w:p w14:paraId="603404BE" w14:textId="26896892" w:rsidR="00DC0416" w:rsidRDefault="00DC0416" w:rsidP="003F4A3C">
      <w:pPr>
        <w:pStyle w:val="21"/>
        <w:spacing w:after="0"/>
        <w:ind w:firstLine="851"/>
      </w:pPr>
      <w:bookmarkStart w:id="10" w:name="_Toc87961678"/>
      <w:r>
        <w:t xml:space="preserve">2.1 </w:t>
      </w:r>
      <w:r w:rsidR="00F15DF1">
        <w:t>Выбор и обоснование средств программирования для решения поставленной задачи, их краткая характеристика</w:t>
      </w:r>
      <w:bookmarkEnd w:id="10"/>
    </w:p>
    <w:p w14:paraId="46A6D58C" w14:textId="77777777" w:rsidR="00DC0416" w:rsidRDefault="00DC0416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ля реализации программы курсового проекта, выбрана среда программирования </w:t>
      </w:r>
      <w:r>
        <w:rPr>
          <w:sz w:val="28"/>
          <w:lang w:val="en-US"/>
        </w:rPr>
        <w:t>Microsoft</w:t>
      </w:r>
      <w:r w:rsidRPr="00FC56E9">
        <w:rPr>
          <w:sz w:val="28"/>
        </w:rPr>
        <w:t xml:space="preserve"> </w:t>
      </w:r>
      <w:r>
        <w:rPr>
          <w:sz w:val="28"/>
          <w:lang w:val="en-US"/>
        </w:rPr>
        <w:t>Visual</w:t>
      </w:r>
      <w:r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</w:p>
    <w:p w14:paraId="095B449D" w14:textId="77777777" w:rsidR="00DC0416" w:rsidRPr="00FC56E9" w:rsidRDefault="00DC0416" w:rsidP="00DC0416">
      <w:pPr>
        <w:spacing w:line="360" w:lineRule="auto"/>
        <w:ind w:firstLine="851"/>
        <w:jc w:val="both"/>
        <w:rPr>
          <w:sz w:val="28"/>
        </w:rPr>
      </w:pPr>
      <w:r w:rsidRPr="00FC56E9">
        <w:rPr>
          <w:sz w:val="28"/>
        </w:rPr>
        <w:t>Microsoft Visual Studio обеспечивает высокое качество кода на протяжении всего цикла жизни ПО, от проектирования до внедрения. Какие бы приложения не разрабатывались: для SharePoint, Интернет, Windows, Windows Phone и д</w:t>
      </w:r>
      <w:r>
        <w:rPr>
          <w:sz w:val="28"/>
        </w:rPr>
        <w:t xml:space="preserve">ругих платформ, Visual Studio – </w:t>
      </w:r>
      <w:r w:rsidRPr="00FC56E9">
        <w:rPr>
          <w:sz w:val="28"/>
        </w:rPr>
        <w:t>это универсальное всеобъемлющее решение. Сегодня это основное и самое эффективное средство разработки решений для платформы Microsoft.</w:t>
      </w:r>
    </w:p>
    <w:p w14:paraId="0D63EBF7" w14:textId="20A2383C" w:rsidR="00DC0416" w:rsidRPr="00FC56E9" w:rsidRDefault="00DC0416" w:rsidP="00DC0416">
      <w:pPr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t>Visual Studio</w:t>
      </w:r>
      <w:r w:rsidRPr="00FC56E9">
        <w:rPr>
          <w:sz w:val="28"/>
        </w:rPr>
        <w:t xml:space="preserve"> олицетворяет собой представление корпорации </w:t>
      </w:r>
      <w:r w:rsidR="00157A9C">
        <w:rPr>
          <w:sz w:val="28"/>
          <w:lang w:val="en-US"/>
        </w:rPr>
        <w:t>Microsoft</w:t>
      </w:r>
      <w:r w:rsidRPr="00FC56E9">
        <w:rPr>
          <w:sz w:val="28"/>
        </w:rPr>
        <w:t xml:space="preserve"> об интеллектуальных клиентских приложениях и позволяет быстро создавать подключаемые к базам данных приложения, способные обеспечить широчайшие возможности для работы пользователей. С помощью Visual Studio 2012 можно собирать и анализировать информацию проще, чем когда бы то ни было раньше, что способствует принятию эффективных бизнес-решений. С помощью Visual Studio 20</w:t>
      </w:r>
      <w:r w:rsidRPr="00220DFF">
        <w:rPr>
          <w:sz w:val="28"/>
        </w:rPr>
        <w:t>19</w:t>
      </w:r>
      <w:r w:rsidRPr="00FC56E9">
        <w:rPr>
          <w:sz w:val="28"/>
        </w:rPr>
        <w:t xml:space="preserve"> возможно быстро создавать более безопасные, управляемые и надежные приложения, использующие преимущества Windows Vista и системы Microsoft Office.</w:t>
      </w:r>
    </w:p>
    <w:p w14:paraId="4D602DA9" w14:textId="77777777" w:rsidR="00DC0416" w:rsidRPr="00FC56E9" w:rsidRDefault="00DC0416" w:rsidP="00DC0416">
      <w:pPr>
        <w:spacing w:line="360" w:lineRule="auto"/>
        <w:ind w:firstLine="708"/>
        <w:jc w:val="both"/>
        <w:rPr>
          <w:sz w:val="28"/>
        </w:rPr>
      </w:pPr>
      <w:r w:rsidRPr="00FC56E9">
        <w:rPr>
          <w:sz w:val="28"/>
        </w:rPr>
        <w:t xml:space="preserve">А такие новинки, как поддержка ASP.NET AJAX и надстройка </w:t>
      </w:r>
      <w:proofErr w:type="spellStart"/>
      <w:r w:rsidRPr="00FC56E9">
        <w:rPr>
          <w:sz w:val="28"/>
        </w:rPr>
        <w:t>Si</w:t>
      </w:r>
      <w:r>
        <w:rPr>
          <w:sz w:val="28"/>
        </w:rPr>
        <w:t>lverlight</w:t>
      </w:r>
      <w:proofErr w:type="spellEnd"/>
      <w:r>
        <w:rPr>
          <w:sz w:val="28"/>
        </w:rPr>
        <w:t xml:space="preserve"> для Visual Studio</w:t>
      </w:r>
      <w:r w:rsidRPr="00FC56E9">
        <w:rPr>
          <w:sz w:val="28"/>
        </w:rPr>
        <w:t>, помогут создавать целый спектр интерактивных веб-приложений. С выходом Windows Server 201</w:t>
      </w:r>
      <w:r w:rsidRPr="00220DFF">
        <w:rPr>
          <w:sz w:val="28"/>
        </w:rPr>
        <w:t>9</w:t>
      </w:r>
      <w:r w:rsidRPr="00FC56E9">
        <w:rPr>
          <w:sz w:val="28"/>
        </w:rPr>
        <w:t xml:space="preserve"> и SQL Server 201</w:t>
      </w:r>
      <w:r w:rsidRPr="00220DFF">
        <w:rPr>
          <w:sz w:val="28"/>
        </w:rPr>
        <w:t>9</w:t>
      </w:r>
      <w:r w:rsidRPr="00FC56E9">
        <w:rPr>
          <w:sz w:val="28"/>
        </w:rPr>
        <w:t xml:space="preserve"> возможности платформы Майкрософт еще больше расширятся.</w:t>
      </w:r>
    </w:p>
    <w:p w14:paraId="7DC47871" w14:textId="5A0566C1" w:rsidR="00DC0416" w:rsidRDefault="00DC0416" w:rsidP="00DC0416">
      <w:pPr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t xml:space="preserve"> Studio </w:t>
      </w:r>
      <w:r w:rsidRPr="00FC56E9">
        <w:rPr>
          <w:sz w:val="28"/>
        </w:rPr>
        <w:t>продолжает традиции, заложенные предыдущими версиями продукта, и содержит множество новинок, предназначенных как для упрощения создания приложений для различных платформ отдельными, так и для повышения производительности всей проектной команды. Поэтому мною была выбрана именно эта среда разработки</w:t>
      </w:r>
      <w:r w:rsidR="006B5C5C" w:rsidRPr="00DF3EA1">
        <w:rPr>
          <w:sz w:val="28"/>
        </w:rPr>
        <w:t xml:space="preserve"> [10]</w:t>
      </w:r>
      <w:r w:rsidRPr="00FC56E9">
        <w:rPr>
          <w:sz w:val="28"/>
        </w:rPr>
        <w:t>.</w:t>
      </w:r>
    </w:p>
    <w:p w14:paraId="3C642240" w14:textId="105D5968" w:rsidR="00DC0416" w:rsidRDefault="00DC0416" w:rsidP="003F4A3C">
      <w:pPr>
        <w:pStyle w:val="21"/>
        <w:spacing w:after="0"/>
        <w:ind w:firstLine="851"/>
      </w:pPr>
      <w:bookmarkStart w:id="11" w:name="_Toc87961679"/>
      <w:r w:rsidRPr="00FC56E9">
        <w:lastRenderedPageBreak/>
        <w:t xml:space="preserve">2.2 </w:t>
      </w:r>
      <w:r w:rsidRPr="00EC07C2">
        <w:t>Описание интерфейса, форм ввода и вывода данных</w:t>
      </w:r>
      <w:bookmarkEnd w:id="11"/>
    </w:p>
    <w:p w14:paraId="6882D547" w14:textId="422093E1" w:rsidR="00DC0416" w:rsidRDefault="00DC0416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На данной форме вводятся регистрационные данные пользователя</w:t>
      </w:r>
      <w:r w:rsidR="00C2582E">
        <w:rPr>
          <w:sz w:val="28"/>
        </w:rPr>
        <w:t xml:space="preserve"> (рисунок 2.2.1).</w:t>
      </w:r>
    </w:p>
    <w:p w14:paraId="7E3CF16F" w14:textId="7D2E4AE3" w:rsidR="00DC0416" w:rsidRDefault="005F0E2D" w:rsidP="00DC0416">
      <w:pPr>
        <w:spacing w:line="360" w:lineRule="auto"/>
        <w:ind w:firstLine="709"/>
        <w:jc w:val="center"/>
        <w:rPr>
          <w:sz w:val="28"/>
        </w:rPr>
      </w:pPr>
      <w:r w:rsidRPr="005F0E2D">
        <w:rPr>
          <w:noProof/>
          <w:sz w:val="28"/>
        </w:rPr>
        <w:drawing>
          <wp:inline distT="0" distB="0" distL="0" distR="0" wp14:anchorId="73FBE384" wp14:editId="2154454D">
            <wp:extent cx="2675193" cy="2738699"/>
            <wp:effectExtent l="0" t="0" r="0" b="508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75193" cy="2738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73E11" w14:textId="1A612823" w:rsidR="00DC0416" w:rsidRDefault="00DC0416" w:rsidP="003F4A3C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2.2.1 </w:t>
      </w:r>
      <w:r w:rsidRPr="00080636">
        <w:rPr>
          <w:sz w:val="28"/>
        </w:rPr>
        <w:t>–</w:t>
      </w:r>
      <w:r>
        <w:rPr>
          <w:sz w:val="28"/>
        </w:rPr>
        <w:softHyphen/>
      </w:r>
      <w:r>
        <w:rPr>
          <w:sz w:val="28"/>
        </w:rPr>
        <w:softHyphen/>
        <w:t xml:space="preserve"> </w:t>
      </w:r>
      <w:r w:rsidR="00C2582E" w:rsidRPr="004D3003">
        <w:rPr>
          <w:sz w:val="28"/>
        </w:rPr>
        <w:t>Форма авторизации</w:t>
      </w:r>
    </w:p>
    <w:p w14:paraId="47E4C6B3" w14:textId="3C3B3955" w:rsidR="00DC0416" w:rsidRDefault="00DC0416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На данной форме можно </w:t>
      </w:r>
      <w:r w:rsidR="007C2B0B">
        <w:rPr>
          <w:sz w:val="28"/>
        </w:rPr>
        <w:t>полную информацию об остатках на складе</w:t>
      </w:r>
      <w:r w:rsidR="007C2B0B" w:rsidRPr="007C2B0B">
        <w:rPr>
          <w:sz w:val="28"/>
        </w:rPr>
        <w:t xml:space="preserve">: </w:t>
      </w:r>
      <w:r w:rsidR="007C2B0B">
        <w:rPr>
          <w:sz w:val="28"/>
        </w:rPr>
        <w:t>название, итоговую сумму, количество. А также просмотреть и сравнить товары на диаграмме остатков</w:t>
      </w:r>
      <w:r>
        <w:rPr>
          <w:sz w:val="28"/>
        </w:rPr>
        <w:t xml:space="preserve"> </w:t>
      </w:r>
      <w:r w:rsidRPr="00080636">
        <w:rPr>
          <w:sz w:val="28"/>
        </w:rPr>
        <w:t>(</w:t>
      </w:r>
      <w:r>
        <w:rPr>
          <w:sz w:val="28"/>
        </w:rPr>
        <w:t>рисунок 2.2.</w:t>
      </w:r>
      <w:r w:rsidRPr="00220DFF">
        <w:rPr>
          <w:sz w:val="28"/>
        </w:rPr>
        <w:t>2</w:t>
      </w:r>
      <w:r>
        <w:rPr>
          <w:sz w:val="28"/>
        </w:rPr>
        <w:t>).</w:t>
      </w:r>
    </w:p>
    <w:p w14:paraId="2EA7A788" w14:textId="7DD2784E" w:rsidR="00DC0416" w:rsidRDefault="007C2B0B" w:rsidP="007C2B0B">
      <w:pPr>
        <w:spacing w:before="120" w:after="120"/>
        <w:jc w:val="center"/>
        <w:rPr>
          <w:sz w:val="28"/>
        </w:rPr>
      </w:pPr>
      <w:r w:rsidRPr="007C2B0B">
        <w:rPr>
          <w:noProof/>
          <w:sz w:val="28"/>
        </w:rPr>
        <w:drawing>
          <wp:inline distT="0" distB="0" distL="0" distR="0" wp14:anchorId="0E5E350F" wp14:editId="58AEA1A0">
            <wp:extent cx="5940425" cy="3373755"/>
            <wp:effectExtent l="0" t="0" r="317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2E977" w14:textId="1C866D9C" w:rsidR="00DC0416" w:rsidRPr="00B77709" w:rsidRDefault="00DC0416" w:rsidP="00DC0416">
      <w:pPr>
        <w:spacing w:before="120" w:after="120"/>
        <w:ind w:firstLine="851"/>
        <w:jc w:val="center"/>
        <w:rPr>
          <w:sz w:val="28"/>
        </w:rPr>
      </w:pPr>
      <w:r>
        <w:rPr>
          <w:sz w:val="28"/>
        </w:rPr>
        <w:t xml:space="preserve">Рисунок 2.2.2 </w:t>
      </w:r>
      <w:r w:rsidRPr="00220DFF">
        <w:rPr>
          <w:sz w:val="28"/>
        </w:rPr>
        <w:t xml:space="preserve">– </w:t>
      </w:r>
      <w:r w:rsidR="00C2582E">
        <w:rPr>
          <w:sz w:val="28"/>
        </w:rPr>
        <w:t>Главная форма программы</w:t>
      </w:r>
    </w:p>
    <w:p w14:paraId="66536AFF" w14:textId="7F31A721" w:rsidR="00DC0416" w:rsidRDefault="00DC0416" w:rsidP="00DC0416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На данной форме отображается </w:t>
      </w:r>
      <w:r w:rsidR="00FF1836">
        <w:rPr>
          <w:sz w:val="28"/>
        </w:rPr>
        <w:t>проведенные товарно-транспортные накладные, а также предусмотрено добавление новых</w:t>
      </w:r>
      <w:r w:rsidR="008D294F">
        <w:rPr>
          <w:sz w:val="28"/>
        </w:rPr>
        <w:t xml:space="preserve"> данных</w:t>
      </w:r>
      <w:r>
        <w:rPr>
          <w:sz w:val="28"/>
        </w:rPr>
        <w:t xml:space="preserve"> (рисунок 2.2.3).</w:t>
      </w:r>
    </w:p>
    <w:p w14:paraId="293CA0B7" w14:textId="5C0E4A66" w:rsidR="00DC0416" w:rsidRDefault="00FF1836" w:rsidP="00FF1836">
      <w:pPr>
        <w:spacing w:line="360" w:lineRule="auto"/>
        <w:jc w:val="center"/>
        <w:rPr>
          <w:sz w:val="28"/>
        </w:rPr>
      </w:pPr>
      <w:r w:rsidRPr="00FF1836">
        <w:rPr>
          <w:noProof/>
          <w:sz w:val="28"/>
        </w:rPr>
        <w:drawing>
          <wp:inline distT="0" distB="0" distL="0" distR="0" wp14:anchorId="2B49026C" wp14:editId="4BE857FD">
            <wp:extent cx="5952562" cy="3042138"/>
            <wp:effectExtent l="0" t="0" r="0" b="635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74017" cy="3053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E4B6C" w14:textId="53191D21" w:rsidR="00DC0416" w:rsidRDefault="00DC0416" w:rsidP="003F4A3C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2.2.3 </w:t>
      </w:r>
      <w:r w:rsidRPr="00220DFF">
        <w:rPr>
          <w:sz w:val="28"/>
        </w:rPr>
        <w:t xml:space="preserve">– </w:t>
      </w:r>
      <w:r w:rsidR="001857E3">
        <w:rPr>
          <w:sz w:val="28"/>
        </w:rPr>
        <w:t>Форма товарно-транспортных накладных</w:t>
      </w:r>
    </w:p>
    <w:p w14:paraId="71D037E3" w14:textId="773B2D3D" w:rsidR="00DC0416" w:rsidRDefault="008D294F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На данной форме отображается проведенные требование-накладные</w:t>
      </w:r>
      <w:r w:rsidR="000821B4" w:rsidRPr="000821B4">
        <w:rPr>
          <w:sz w:val="28"/>
        </w:rPr>
        <w:t xml:space="preserve"> </w:t>
      </w:r>
      <w:r w:rsidR="000821B4">
        <w:rPr>
          <w:sz w:val="28"/>
        </w:rPr>
        <w:t>и их записи</w:t>
      </w:r>
      <w:r>
        <w:rPr>
          <w:sz w:val="28"/>
        </w:rPr>
        <w:t>, а также пользователь может перейти к форм</w:t>
      </w:r>
      <w:r w:rsidR="000821B4">
        <w:rPr>
          <w:sz w:val="28"/>
        </w:rPr>
        <w:t>ам добавления</w:t>
      </w:r>
      <w:r w:rsidR="00DC0416">
        <w:rPr>
          <w:sz w:val="28"/>
        </w:rPr>
        <w:t xml:space="preserve"> (рисунок 2.2.4).</w:t>
      </w:r>
    </w:p>
    <w:p w14:paraId="5BFCEE82" w14:textId="1F38E98E" w:rsidR="00DC0416" w:rsidRPr="00080636" w:rsidRDefault="000821B4" w:rsidP="008D294F">
      <w:pPr>
        <w:spacing w:line="360" w:lineRule="auto"/>
        <w:jc w:val="center"/>
        <w:rPr>
          <w:sz w:val="28"/>
        </w:rPr>
      </w:pPr>
      <w:r w:rsidRPr="000821B4">
        <w:rPr>
          <w:noProof/>
          <w:sz w:val="28"/>
        </w:rPr>
        <w:drawing>
          <wp:inline distT="0" distB="0" distL="0" distR="0" wp14:anchorId="6564A694" wp14:editId="2E8A9CF0">
            <wp:extent cx="5940425" cy="3035935"/>
            <wp:effectExtent l="0" t="0" r="317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6D290" w14:textId="11CF9E38" w:rsidR="00DC0416" w:rsidRDefault="00DC0416" w:rsidP="00DC0416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2.2.4 </w:t>
      </w:r>
      <w:r w:rsidRPr="00220DFF">
        <w:rPr>
          <w:sz w:val="28"/>
        </w:rPr>
        <w:t xml:space="preserve">– </w:t>
      </w:r>
      <w:r w:rsidR="00FD331B">
        <w:rPr>
          <w:sz w:val="28"/>
        </w:rPr>
        <w:t>Форма просмотра требование-накладных</w:t>
      </w:r>
    </w:p>
    <w:p w14:paraId="7ECA8DDC" w14:textId="77777777" w:rsidR="00D15DE9" w:rsidRDefault="00D15DE9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60B71F1" w14:textId="12CA87DB" w:rsidR="000821B4" w:rsidRDefault="000821B4" w:rsidP="000821B4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>На данной форме пользователь может добавлять новые товарно-накладные (рисунок 2.2.5).</w:t>
      </w:r>
    </w:p>
    <w:p w14:paraId="501EDCAD" w14:textId="4053F050" w:rsidR="000821B4" w:rsidRPr="00080636" w:rsidRDefault="00D15DE9" w:rsidP="000821B4">
      <w:pPr>
        <w:spacing w:line="360" w:lineRule="auto"/>
        <w:jc w:val="center"/>
        <w:rPr>
          <w:sz w:val="28"/>
        </w:rPr>
      </w:pPr>
      <w:r w:rsidRPr="00D15DE9">
        <w:rPr>
          <w:noProof/>
          <w:sz w:val="28"/>
        </w:rPr>
        <w:drawing>
          <wp:inline distT="0" distB="0" distL="0" distR="0" wp14:anchorId="6F370CD1" wp14:editId="0250C255">
            <wp:extent cx="5940425" cy="3602990"/>
            <wp:effectExtent l="0" t="0" r="317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4C68B" w14:textId="3973B0E8" w:rsidR="000821B4" w:rsidRDefault="000821B4" w:rsidP="000821B4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2.2.5 </w:t>
      </w:r>
      <w:r w:rsidRPr="00220DFF">
        <w:rPr>
          <w:sz w:val="28"/>
        </w:rPr>
        <w:t xml:space="preserve">– </w:t>
      </w:r>
      <w:r w:rsidR="00FD331B">
        <w:rPr>
          <w:sz w:val="28"/>
        </w:rPr>
        <w:t>Форма добавления требований-накладных</w:t>
      </w:r>
    </w:p>
    <w:p w14:paraId="69ED3EC5" w14:textId="31E42D55" w:rsidR="000821B4" w:rsidRDefault="00D15DE9" w:rsidP="000821B4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На данной форме пользователь может проводить материалы по требование-накладным</w:t>
      </w:r>
      <w:r w:rsidR="000821B4">
        <w:rPr>
          <w:sz w:val="28"/>
        </w:rPr>
        <w:t xml:space="preserve"> (рисунок 2.2.</w:t>
      </w:r>
      <w:r>
        <w:rPr>
          <w:sz w:val="28"/>
        </w:rPr>
        <w:t>6</w:t>
      </w:r>
      <w:r w:rsidR="000821B4">
        <w:rPr>
          <w:sz w:val="28"/>
        </w:rPr>
        <w:t>).</w:t>
      </w:r>
    </w:p>
    <w:p w14:paraId="4D8DF12B" w14:textId="5768DB37" w:rsidR="000821B4" w:rsidRPr="00080636" w:rsidRDefault="00D15DE9" w:rsidP="000821B4">
      <w:pPr>
        <w:spacing w:line="360" w:lineRule="auto"/>
        <w:jc w:val="center"/>
        <w:rPr>
          <w:sz w:val="28"/>
        </w:rPr>
      </w:pPr>
      <w:r w:rsidRPr="00D15DE9">
        <w:rPr>
          <w:noProof/>
          <w:sz w:val="28"/>
        </w:rPr>
        <w:drawing>
          <wp:inline distT="0" distB="0" distL="0" distR="0" wp14:anchorId="6CAE9F06" wp14:editId="3E7E6A8D">
            <wp:extent cx="5940425" cy="3602990"/>
            <wp:effectExtent l="0" t="0" r="317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9E426" w14:textId="7B1E538D" w:rsidR="000821B4" w:rsidRDefault="000821B4" w:rsidP="000821B4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2.2.</w:t>
      </w:r>
      <w:r w:rsidR="00D15DE9">
        <w:rPr>
          <w:sz w:val="28"/>
        </w:rPr>
        <w:t>6</w:t>
      </w:r>
      <w:r>
        <w:rPr>
          <w:sz w:val="28"/>
        </w:rPr>
        <w:t xml:space="preserve"> </w:t>
      </w:r>
      <w:r w:rsidRPr="00220DFF">
        <w:rPr>
          <w:sz w:val="28"/>
        </w:rPr>
        <w:t xml:space="preserve">– </w:t>
      </w:r>
      <w:r w:rsidR="00FD331B">
        <w:rPr>
          <w:sz w:val="28"/>
        </w:rPr>
        <w:t>Форма добавления материалов в требование-накладную</w:t>
      </w:r>
    </w:p>
    <w:p w14:paraId="3A1D8589" w14:textId="1B4C4C5E" w:rsidR="000821B4" w:rsidRDefault="000821B4" w:rsidP="000821B4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На данной форме отображается проведенные </w:t>
      </w:r>
      <w:r w:rsidR="00D15DE9">
        <w:rPr>
          <w:sz w:val="28"/>
        </w:rPr>
        <w:t>карточки складского учета</w:t>
      </w:r>
      <w:r>
        <w:rPr>
          <w:sz w:val="28"/>
        </w:rPr>
        <w:t>, а также пользователь может перейти к форме добавления (рисунок 2.2.</w:t>
      </w:r>
      <w:r w:rsidR="00D15DE9">
        <w:rPr>
          <w:sz w:val="28"/>
        </w:rPr>
        <w:t>7</w:t>
      </w:r>
      <w:r>
        <w:rPr>
          <w:sz w:val="28"/>
        </w:rPr>
        <w:t>).</w:t>
      </w:r>
    </w:p>
    <w:p w14:paraId="1998BE9A" w14:textId="22CE58D7" w:rsidR="000821B4" w:rsidRPr="00080636" w:rsidRDefault="00D15DE9" w:rsidP="000821B4">
      <w:pPr>
        <w:spacing w:line="360" w:lineRule="auto"/>
        <w:jc w:val="center"/>
        <w:rPr>
          <w:sz w:val="28"/>
        </w:rPr>
      </w:pPr>
      <w:r w:rsidRPr="00D15DE9">
        <w:rPr>
          <w:noProof/>
          <w:sz w:val="28"/>
        </w:rPr>
        <w:drawing>
          <wp:inline distT="0" distB="0" distL="0" distR="0" wp14:anchorId="6132E933" wp14:editId="1AB02705">
            <wp:extent cx="5940425" cy="2447290"/>
            <wp:effectExtent l="0" t="0" r="317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4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4C7A8" w14:textId="3FDE5FEB" w:rsidR="000821B4" w:rsidRDefault="000821B4" w:rsidP="000821B4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2.2.</w:t>
      </w:r>
      <w:r w:rsidR="00D15DE9">
        <w:rPr>
          <w:sz w:val="28"/>
        </w:rPr>
        <w:t>7</w:t>
      </w:r>
      <w:r>
        <w:rPr>
          <w:sz w:val="28"/>
        </w:rPr>
        <w:t xml:space="preserve"> </w:t>
      </w:r>
      <w:r w:rsidRPr="00220DFF">
        <w:rPr>
          <w:sz w:val="28"/>
        </w:rPr>
        <w:t xml:space="preserve">– </w:t>
      </w:r>
      <w:r w:rsidR="00FD331B">
        <w:rPr>
          <w:sz w:val="28"/>
        </w:rPr>
        <w:t>Форма просмотра карточки складского учета</w:t>
      </w:r>
    </w:p>
    <w:p w14:paraId="5BE17F18" w14:textId="3FF27BC2" w:rsidR="000821B4" w:rsidRDefault="000821B4" w:rsidP="000821B4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На данной форме </w:t>
      </w:r>
      <w:r w:rsidR="00D15DE9">
        <w:rPr>
          <w:sz w:val="28"/>
        </w:rPr>
        <w:t>пользователь может добавить новую карточку складского учета</w:t>
      </w:r>
      <w:r>
        <w:rPr>
          <w:sz w:val="28"/>
        </w:rPr>
        <w:t xml:space="preserve"> (рисунок 2.2.</w:t>
      </w:r>
      <w:r w:rsidR="00D15DE9">
        <w:rPr>
          <w:sz w:val="28"/>
        </w:rPr>
        <w:t>8</w:t>
      </w:r>
      <w:r>
        <w:rPr>
          <w:sz w:val="28"/>
        </w:rPr>
        <w:t>).</w:t>
      </w:r>
    </w:p>
    <w:p w14:paraId="74D5B074" w14:textId="5FF2E5F8" w:rsidR="000821B4" w:rsidRPr="00080636" w:rsidRDefault="00D15DE9" w:rsidP="000821B4">
      <w:pPr>
        <w:spacing w:line="360" w:lineRule="auto"/>
        <w:jc w:val="center"/>
        <w:rPr>
          <w:sz w:val="28"/>
        </w:rPr>
      </w:pPr>
      <w:r w:rsidRPr="00D15DE9">
        <w:rPr>
          <w:noProof/>
          <w:sz w:val="28"/>
        </w:rPr>
        <w:drawing>
          <wp:inline distT="0" distB="0" distL="0" distR="0" wp14:anchorId="046D565B" wp14:editId="3762C543">
            <wp:extent cx="5940425" cy="3602990"/>
            <wp:effectExtent l="0" t="0" r="317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F5231" w14:textId="1E0FCAC0" w:rsidR="000821B4" w:rsidRDefault="000821B4" w:rsidP="000821B4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2.2.</w:t>
      </w:r>
      <w:r w:rsidR="00D15DE9">
        <w:rPr>
          <w:sz w:val="28"/>
        </w:rPr>
        <w:t>8</w:t>
      </w:r>
      <w:r>
        <w:rPr>
          <w:sz w:val="28"/>
        </w:rPr>
        <w:t xml:space="preserve"> </w:t>
      </w:r>
      <w:r w:rsidRPr="00220DFF">
        <w:rPr>
          <w:sz w:val="28"/>
        </w:rPr>
        <w:t xml:space="preserve">– </w:t>
      </w:r>
      <w:r w:rsidR="00FD331B">
        <w:rPr>
          <w:sz w:val="28"/>
        </w:rPr>
        <w:t>Форма изменения карточки складского учета</w:t>
      </w:r>
    </w:p>
    <w:p w14:paraId="3B1D78AD" w14:textId="77777777" w:rsidR="00D15DE9" w:rsidRDefault="00D15DE9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0D1460CF" w14:textId="20CF590C" w:rsidR="000821B4" w:rsidRDefault="000821B4" w:rsidP="000821B4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На данной форме </w:t>
      </w:r>
      <w:r w:rsidR="00D15DE9">
        <w:rPr>
          <w:sz w:val="28"/>
        </w:rPr>
        <w:t>администратор может добавлять новых пользователь, а также выставлять их уровень доступа</w:t>
      </w:r>
      <w:r>
        <w:rPr>
          <w:sz w:val="28"/>
        </w:rPr>
        <w:t xml:space="preserve"> (рисунок 2.2.</w:t>
      </w:r>
      <w:r w:rsidR="00D15DE9">
        <w:rPr>
          <w:sz w:val="28"/>
        </w:rPr>
        <w:t>9</w:t>
      </w:r>
      <w:r>
        <w:rPr>
          <w:sz w:val="28"/>
        </w:rPr>
        <w:t>).</w:t>
      </w:r>
    </w:p>
    <w:p w14:paraId="61D29201" w14:textId="1ACA8E6C" w:rsidR="000821B4" w:rsidRPr="00080636" w:rsidRDefault="00D15DE9" w:rsidP="000821B4">
      <w:pPr>
        <w:spacing w:line="360" w:lineRule="auto"/>
        <w:jc w:val="center"/>
        <w:rPr>
          <w:sz w:val="28"/>
        </w:rPr>
      </w:pPr>
      <w:r w:rsidRPr="00D15DE9">
        <w:rPr>
          <w:noProof/>
          <w:sz w:val="28"/>
        </w:rPr>
        <w:drawing>
          <wp:inline distT="0" distB="0" distL="0" distR="0" wp14:anchorId="67C679C2" wp14:editId="1279DC9A">
            <wp:extent cx="5940425" cy="3602990"/>
            <wp:effectExtent l="0" t="0" r="317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82207" w14:textId="01B888E9" w:rsidR="000821B4" w:rsidRDefault="000821B4" w:rsidP="000821B4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2.2.</w:t>
      </w:r>
      <w:r w:rsidR="00D15DE9">
        <w:rPr>
          <w:sz w:val="28"/>
        </w:rPr>
        <w:t>9</w:t>
      </w:r>
      <w:r>
        <w:rPr>
          <w:sz w:val="28"/>
        </w:rPr>
        <w:t xml:space="preserve"> </w:t>
      </w:r>
      <w:r w:rsidRPr="00220DFF">
        <w:rPr>
          <w:sz w:val="28"/>
        </w:rPr>
        <w:t xml:space="preserve">– </w:t>
      </w:r>
      <w:r>
        <w:rPr>
          <w:sz w:val="28"/>
        </w:rPr>
        <w:t xml:space="preserve">Форма </w:t>
      </w:r>
      <w:r w:rsidR="00FD331B">
        <w:rPr>
          <w:sz w:val="28"/>
        </w:rPr>
        <w:t>управления пользователями</w:t>
      </w:r>
    </w:p>
    <w:p w14:paraId="0EE5AF19" w14:textId="29CD4C93" w:rsidR="000821B4" w:rsidRDefault="000821B4" w:rsidP="000821B4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На данной форме </w:t>
      </w:r>
      <w:r w:rsidR="00D15DE9">
        <w:rPr>
          <w:sz w:val="28"/>
        </w:rPr>
        <w:t>пользователь может добавлять новые справочные данные о клиентах</w:t>
      </w:r>
      <w:r>
        <w:rPr>
          <w:sz w:val="28"/>
        </w:rPr>
        <w:t xml:space="preserve"> (рисунок 2.2.</w:t>
      </w:r>
      <w:r w:rsidR="00D15DE9">
        <w:rPr>
          <w:sz w:val="28"/>
        </w:rPr>
        <w:t>10</w:t>
      </w:r>
      <w:r>
        <w:rPr>
          <w:sz w:val="28"/>
        </w:rPr>
        <w:t>).</w:t>
      </w:r>
    </w:p>
    <w:p w14:paraId="1C7B167E" w14:textId="0E2F1CC6" w:rsidR="000821B4" w:rsidRPr="00080636" w:rsidRDefault="00D15DE9" w:rsidP="000821B4">
      <w:pPr>
        <w:spacing w:line="360" w:lineRule="auto"/>
        <w:jc w:val="center"/>
        <w:rPr>
          <w:sz w:val="28"/>
        </w:rPr>
      </w:pPr>
      <w:r w:rsidRPr="00D15DE9">
        <w:rPr>
          <w:noProof/>
          <w:sz w:val="28"/>
        </w:rPr>
        <w:drawing>
          <wp:inline distT="0" distB="0" distL="0" distR="0" wp14:anchorId="406F9632" wp14:editId="3B13FDEB">
            <wp:extent cx="5940425" cy="3602990"/>
            <wp:effectExtent l="0" t="0" r="317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AB365" w14:textId="09A64D00" w:rsidR="000821B4" w:rsidRDefault="000821B4" w:rsidP="000821B4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2.2.</w:t>
      </w:r>
      <w:r w:rsidR="00D15DE9">
        <w:rPr>
          <w:sz w:val="28"/>
        </w:rPr>
        <w:t>10</w:t>
      </w:r>
      <w:r>
        <w:rPr>
          <w:sz w:val="28"/>
        </w:rPr>
        <w:t xml:space="preserve"> </w:t>
      </w:r>
      <w:r w:rsidRPr="00220DFF">
        <w:rPr>
          <w:sz w:val="28"/>
        </w:rPr>
        <w:t xml:space="preserve">– </w:t>
      </w:r>
      <w:r w:rsidR="00FD331B">
        <w:rPr>
          <w:sz w:val="28"/>
        </w:rPr>
        <w:t>Форма добавления клиентов</w:t>
      </w:r>
    </w:p>
    <w:p w14:paraId="1B5E82D7" w14:textId="748FF846" w:rsidR="000821B4" w:rsidRDefault="00D15DE9" w:rsidP="000821B4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На данной форме пользователь может добавлять новые справочные данные о поставщиках </w:t>
      </w:r>
      <w:r w:rsidR="000821B4">
        <w:rPr>
          <w:sz w:val="28"/>
        </w:rPr>
        <w:t>(рисунок 2.2.</w:t>
      </w:r>
      <w:r>
        <w:rPr>
          <w:sz w:val="28"/>
        </w:rPr>
        <w:t>11</w:t>
      </w:r>
      <w:r w:rsidR="000821B4">
        <w:rPr>
          <w:sz w:val="28"/>
        </w:rPr>
        <w:t>).</w:t>
      </w:r>
    </w:p>
    <w:p w14:paraId="13CE2F40" w14:textId="66DAF9B1" w:rsidR="000821B4" w:rsidRPr="00080636" w:rsidRDefault="00D15DE9" w:rsidP="000821B4">
      <w:pPr>
        <w:spacing w:line="360" w:lineRule="auto"/>
        <w:jc w:val="center"/>
        <w:rPr>
          <w:sz w:val="28"/>
        </w:rPr>
      </w:pPr>
      <w:r w:rsidRPr="00D15DE9">
        <w:rPr>
          <w:noProof/>
          <w:sz w:val="28"/>
        </w:rPr>
        <w:drawing>
          <wp:inline distT="0" distB="0" distL="0" distR="0" wp14:anchorId="79A9DFB4" wp14:editId="7E6F5B23">
            <wp:extent cx="5940425" cy="3602990"/>
            <wp:effectExtent l="0" t="0" r="317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7661E" w14:textId="44CBDD5A" w:rsidR="000821B4" w:rsidRDefault="000821B4" w:rsidP="000821B4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2.2.</w:t>
      </w:r>
      <w:r w:rsidR="00D15DE9">
        <w:rPr>
          <w:sz w:val="28"/>
        </w:rPr>
        <w:t>11</w:t>
      </w:r>
      <w:r>
        <w:rPr>
          <w:sz w:val="28"/>
        </w:rPr>
        <w:t xml:space="preserve"> </w:t>
      </w:r>
      <w:r w:rsidRPr="00220DFF">
        <w:rPr>
          <w:sz w:val="28"/>
        </w:rPr>
        <w:t xml:space="preserve">– </w:t>
      </w:r>
      <w:r w:rsidR="00FD331B">
        <w:rPr>
          <w:sz w:val="28"/>
        </w:rPr>
        <w:t>Форма добавления поставщиков</w:t>
      </w:r>
    </w:p>
    <w:p w14:paraId="01E3CD2A" w14:textId="0CCE2C49" w:rsidR="00D15DE9" w:rsidRDefault="00D15DE9" w:rsidP="00D15DE9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На данной форме пользователь может добавлять новые справочные данные о </w:t>
      </w:r>
      <w:r w:rsidR="00DA27D6">
        <w:rPr>
          <w:sz w:val="28"/>
        </w:rPr>
        <w:t>товарах</w:t>
      </w:r>
      <w:r>
        <w:rPr>
          <w:sz w:val="28"/>
        </w:rPr>
        <w:t xml:space="preserve"> (рисунок 2.2.1</w:t>
      </w:r>
      <w:r w:rsidR="00DA27D6">
        <w:rPr>
          <w:sz w:val="28"/>
        </w:rPr>
        <w:t>2</w:t>
      </w:r>
      <w:r>
        <w:rPr>
          <w:sz w:val="28"/>
        </w:rPr>
        <w:t>).</w:t>
      </w:r>
    </w:p>
    <w:p w14:paraId="1B426F45" w14:textId="46A84BF5" w:rsidR="00D15DE9" w:rsidRPr="00080636" w:rsidRDefault="00DA27D6" w:rsidP="00D15DE9">
      <w:pPr>
        <w:spacing w:line="360" w:lineRule="auto"/>
        <w:jc w:val="center"/>
        <w:rPr>
          <w:sz w:val="28"/>
        </w:rPr>
      </w:pPr>
      <w:r w:rsidRPr="00DA27D6">
        <w:rPr>
          <w:noProof/>
          <w:sz w:val="28"/>
        </w:rPr>
        <w:drawing>
          <wp:inline distT="0" distB="0" distL="0" distR="0" wp14:anchorId="4176C8CD" wp14:editId="0C68FF9C">
            <wp:extent cx="5940425" cy="3602990"/>
            <wp:effectExtent l="0" t="0" r="317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36795" w14:textId="507AF796" w:rsidR="00D15DE9" w:rsidRDefault="00D15DE9" w:rsidP="00D15DE9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2.2.1</w:t>
      </w:r>
      <w:r w:rsidR="00DA27D6">
        <w:rPr>
          <w:sz w:val="28"/>
        </w:rPr>
        <w:t>2</w:t>
      </w:r>
      <w:r>
        <w:rPr>
          <w:sz w:val="28"/>
        </w:rPr>
        <w:t xml:space="preserve"> </w:t>
      </w:r>
      <w:r w:rsidRPr="00220DFF">
        <w:rPr>
          <w:sz w:val="28"/>
        </w:rPr>
        <w:t xml:space="preserve">– </w:t>
      </w:r>
      <w:r w:rsidR="00FD331B">
        <w:rPr>
          <w:sz w:val="28"/>
        </w:rPr>
        <w:t>Форма добавления товаров</w:t>
      </w:r>
    </w:p>
    <w:p w14:paraId="66B69EEB" w14:textId="372C62CE" w:rsidR="00D15DE9" w:rsidRDefault="00D15DE9" w:rsidP="00D15DE9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На данной форме пользователь может добавлять новые справочные данные о </w:t>
      </w:r>
      <w:r w:rsidR="00DA27D6">
        <w:rPr>
          <w:sz w:val="28"/>
        </w:rPr>
        <w:t>сотрудниках</w:t>
      </w:r>
      <w:r>
        <w:rPr>
          <w:sz w:val="28"/>
        </w:rPr>
        <w:t xml:space="preserve"> (рисунок 2.2.1</w:t>
      </w:r>
      <w:r w:rsidR="00DA27D6">
        <w:rPr>
          <w:sz w:val="28"/>
        </w:rPr>
        <w:t>3</w:t>
      </w:r>
      <w:r>
        <w:rPr>
          <w:sz w:val="28"/>
        </w:rPr>
        <w:t>).</w:t>
      </w:r>
    </w:p>
    <w:p w14:paraId="06FB83E0" w14:textId="3ECF74E4" w:rsidR="00D15DE9" w:rsidRPr="00080636" w:rsidRDefault="00DA27D6" w:rsidP="00D15DE9">
      <w:pPr>
        <w:spacing w:line="360" w:lineRule="auto"/>
        <w:jc w:val="center"/>
        <w:rPr>
          <w:sz w:val="28"/>
        </w:rPr>
      </w:pPr>
      <w:r w:rsidRPr="00DA27D6">
        <w:rPr>
          <w:noProof/>
          <w:sz w:val="28"/>
        </w:rPr>
        <w:drawing>
          <wp:inline distT="0" distB="0" distL="0" distR="0" wp14:anchorId="37C4248C" wp14:editId="1A2DC9D4">
            <wp:extent cx="5940425" cy="3602990"/>
            <wp:effectExtent l="0" t="0" r="317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EEE6E" w14:textId="0F5421A4" w:rsidR="00D15DE9" w:rsidRDefault="00D15DE9" w:rsidP="00D15DE9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2.2.1</w:t>
      </w:r>
      <w:r w:rsidR="00DA27D6">
        <w:rPr>
          <w:sz w:val="28"/>
        </w:rPr>
        <w:t>3</w:t>
      </w:r>
      <w:r>
        <w:rPr>
          <w:sz w:val="28"/>
        </w:rPr>
        <w:t xml:space="preserve"> </w:t>
      </w:r>
      <w:r w:rsidRPr="00220DFF">
        <w:rPr>
          <w:sz w:val="28"/>
        </w:rPr>
        <w:t xml:space="preserve">– </w:t>
      </w:r>
      <w:r w:rsidR="00FD331B">
        <w:rPr>
          <w:sz w:val="28"/>
        </w:rPr>
        <w:t>Форма добавления сотрудников</w:t>
      </w:r>
    </w:p>
    <w:p w14:paraId="728B48E2" w14:textId="1C01EE1A" w:rsidR="00D15DE9" w:rsidRDefault="00D15DE9" w:rsidP="00D15DE9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На данной форме пользователь может добавлять новые справочные данные о </w:t>
      </w:r>
      <w:r w:rsidR="00DA27D6">
        <w:rPr>
          <w:sz w:val="28"/>
        </w:rPr>
        <w:t>странах</w:t>
      </w:r>
      <w:r>
        <w:rPr>
          <w:sz w:val="28"/>
        </w:rPr>
        <w:t xml:space="preserve"> (рисунок 2.2.1</w:t>
      </w:r>
      <w:r w:rsidR="00DA27D6">
        <w:rPr>
          <w:sz w:val="28"/>
        </w:rPr>
        <w:t>4</w:t>
      </w:r>
      <w:r>
        <w:rPr>
          <w:sz w:val="28"/>
        </w:rPr>
        <w:t>).</w:t>
      </w:r>
    </w:p>
    <w:p w14:paraId="6477F8F7" w14:textId="4F91EF82" w:rsidR="00D15DE9" w:rsidRPr="00080636" w:rsidRDefault="00DA27D6" w:rsidP="00D15DE9">
      <w:pPr>
        <w:spacing w:line="360" w:lineRule="auto"/>
        <w:jc w:val="center"/>
        <w:rPr>
          <w:sz w:val="28"/>
        </w:rPr>
      </w:pPr>
      <w:r w:rsidRPr="00DA27D6">
        <w:rPr>
          <w:noProof/>
          <w:sz w:val="28"/>
        </w:rPr>
        <w:drawing>
          <wp:inline distT="0" distB="0" distL="0" distR="0" wp14:anchorId="2C9E28F7" wp14:editId="21BBF402">
            <wp:extent cx="5940425" cy="3602990"/>
            <wp:effectExtent l="0" t="0" r="317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97071A" w14:textId="31E3045A" w:rsidR="00D15DE9" w:rsidRDefault="00D15DE9" w:rsidP="00D15DE9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2.2.1</w:t>
      </w:r>
      <w:r w:rsidR="00DA27D6">
        <w:rPr>
          <w:sz w:val="28"/>
        </w:rPr>
        <w:t>4</w:t>
      </w:r>
      <w:r>
        <w:rPr>
          <w:sz w:val="28"/>
        </w:rPr>
        <w:t xml:space="preserve"> </w:t>
      </w:r>
      <w:r w:rsidRPr="00220DFF">
        <w:rPr>
          <w:sz w:val="28"/>
        </w:rPr>
        <w:t xml:space="preserve">– </w:t>
      </w:r>
      <w:r w:rsidR="00FD331B">
        <w:rPr>
          <w:sz w:val="28"/>
        </w:rPr>
        <w:t>Форма добавления стран</w:t>
      </w:r>
    </w:p>
    <w:p w14:paraId="191166E7" w14:textId="1A34202F" w:rsidR="00D15DE9" w:rsidRDefault="00D15DE9" w:rsidP="00D15DE9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На данной форме пользователь может добавлять новые справочные данные о </w:t>
      </w:r>
      <w:r w:rsidR="00DA27D6">
        <w:rPr>
          <w:sz w:val="28"/>
        </w:rPr>
        <w:t>единицах измерения</w:t>
      </w:r>
      <w:r>
        <w:rPr>
          <w:sz w:val="28"/>
        </w:rPr>
        <w:t xml:space="preserve"> (рисунок 2.2.1</w:t>
      </w:r>
      <w:r w:rsidR="00DA27D6">
        <w:rPr>
          <w:sz w:val="28"/>
        </w:rPr>
        <w:t>5</w:t>
      </w:r>
      <w:r>
        <w:rPr>
          <w:sz w:val="28"/>
        </w:rPr>
        <w:t>).</w:t>
      </w:r>
    </w:p>
    <w:p w14:paraId="4BA5653D" w14:textId="2D5E4D93" w:rsidR="00D15DE9" w:rsidRPr="00080636" w:rsidRDefault="00DA27D6" w:rsidP="00D15DE9">
      <w:pPr>
        <w:spacing w:line="360" w:lineRule="auto"/>
        <w:jc w:val="center"/>
        <w:rPr>
          <w:sz w:val="28"/>
        </w:rPr>
      </w:pPr>
      <w:r w:rsidRPr="00DA27D6">
        <w:rPr>
          <w:noProof/>
          <w:sz w:val="28"/>
        </w:rPr>
        <w:drawing>
          <wp:inline distT="0" distB="0" distL="0" distR="0" wp14:anchorId="15D2CFAE" wp14:editId="1D30B68E">
            <wp:extent cx="5933755" cy="3598943"/>
            <wp:effectExtent l="0" t="0" r="0" b="190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59246" cy="3614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CCF9B" w14:textId="1B7D9A6F" w:rsidR="00DA27D6" w:rsidRDefault="00D15DE9" w:rsidP="003F4A3C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2.2.1</w:t>
      </w:r>
      <w:r w:rsidR="00DA27D6">
        <w:rPr>
          <w:sz w:val="28"/>
        </w:rPr>
        <w:t>5</w:t>
      </w:r>
      <w:r>
        <w:rPr>
          <w:sz w:val="28"/>
        </w:rPr>
        <w:t xml:space="preserve"> </w:t>
      </w:r>
      <w:r w:rsidRPr="00220DFF">
        <w:rPr>
          <w:sz w:val="28"/>
        </w:rPr>
        <w:t xml:space="preserve">– </w:t>
      </w:r>
      <w:r w:rsidR="00FD331B">
        <w:rPr>
          <w:sz w:val="28"/>
        </w:rPr>
        <w:t>Форма добавления единиц измерения</w:t>
      </w:r>
    </w:p>
    <w:p w14:paraId="4AD88FEA" w14:textId="32068DDC" w:rsidR="00DC0416" w:rsidRDefault="00DC0416" w:rsidP="003F4A3C">
      <w:pPr>
        <w:pStyle w:val="21"/>
        <w:spacing w:after="0"/>
        <w:ind w:firstLine="851"/>
      </w:pPr>
      <w:bookmarkStart w:id="12" w:name="_Toc87961680"/>
      <w:r w:rsidRPr="00080636">
        <w:t>2.3 Описание запросов и представлений данных</w:t>
      </w:r>
      <w:bookmarkEnd w:id="12"/>
    </w:p>
    <w:p w14:paraId="7115E749" w14:textId="5411ED9D" w:rsidR="00DC0416" w:rsidRPr="0089150A" w:rsidRDefault="00DC0416" w:rsidP="003F4A3C">
      <w:pPr>
        <w:pStyle w:val="a9"/>
        <w:spacing w:before="0" w:beforeAutospacing="0" w:after="0" w:afterAutospacing="0" w:line="360" w:lineRule="auto"/>
        <w:ind w:firstLine="851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Представление </w:t>
      </w:r>
      <w:r w:rsidRPr="0089150A">
        <w:rPr>
          <w:color w:val="000000"/>
          <w:sz w:val="28"/>
          <w:szCs w:val="27"/>
        </w:rPr>
        <w:t>– это виртуальная таблица, содержимое которой определяется запросом. Как и настоящая таблица, представление состоит из совокупности именованных столбцов и строк данных. Пока представление не будет проиндексировано, оно не существует в базе данных как хранимая совокупность значений</w:t>
      </w:r>
      <w:r w:rsidR="000D568B" w:rsidRPr="000D568B">
        <w:rPr>
          <w:color w:val="000000"/>
          <w:sz w:val="28"/>
          <w:szCs w:val="27"/>
        </w:rPr>
        <w:t xml:space="preserve"> [7]</w:t>
      </w:r>
      <w:r w:rsidRPr="0089150A">
        <w:rPr>
          <w:color w:val="000000"/>
          <w:sz w:val="28"/>
          <w:szCs w:val="27"/>
        </w:rPr>
        <w:t>.</w:t>
      </w:r>
    </w:p>
    <w:p w14:paraId="7056CF35" w14:textId="77777777" w:rsidR="00DC0416" w:rsidRDefault="00DC0416" w:rsidP="00DC041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89150A">
        <w:rPr>
          <w:color w:val="000000"/>
          <w:sz w:val="28"/>
          <w:szCs w:val="27"/>
        </w:rPr>
        <w:t>В данной программе используются несколько типов запросов на выборку, которые представлены в таблице 2.3.1</w:t>
      </w:r>
      <w:r>
        <w:rPr>
          <w:color w:val="000000"/>
          <w:sz w:val="28"/>
          <w:szCs w:val="27"/>
        </w:rPr>
        <w:t>.</w:t>
      </w:r>
    </w:p>
    <w:p w14:paraId="4D580F7A" w14:textId="77777777" w:rsidR="00DC0416" w:rsidRDefault="00DC0416" w:rsidP="00DC0416">
      <w:pPr>
        <w:pStyle w:val="a9"/>
        <w:spacing w:before="0" w:beforeAutospacing="0" w:after="0" w:afterAutospacing="0" w:line="360" w:lineRule="auto"/>
        <w:ind w:firstLine="851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Таблица 2.3.1</w:t>
      </w:r>
      <w:r>
        <w:rPr>
          <w:color w:val="000000"/>
          <w:sz w:val="28"/>
          <w:szCs w:val="27"/>
          <w:lang w:val="en-US"/>
        </w:rPr>
        <w:t xml:space="preserve"> – </w:t>
      </w:r>
      <w:r>
        <w:rPr>
          <w:color w:val="000000"/>
          <w:sz w:val="28"/>
          <w:szCs w:val="27"/>
        </w:rPr>
        <w:t>Запросы</w:t>
      </w:r>
    </w:p>
    <w:tbl>
      <w:tblPr>
        <w:tblStyle w:val="ab"/>
        <w:tblpPr w:leftFromText="180" w:rightFromText="180" w:vertAnchor="text" w:tblpX="-5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692"/>
        <w:gridCol w:w="6652"/>
      </w:tblGrid>
      <w:tr w:rsidR="00DC0416" w14:paraId="109F0B01" w14:textId="77777777" w:rsidTr="00416EDD">
        <w:tc>
          <w:tcPr>
            <w:tcW w:w="2692" w:type="dxa"/>
          </w:tcPr>
          <w:p w14:paraId="46569276" w14:textId="77777777" w:rsidR="00DC0416" w:rsidRPr="00511F2C" w:rsidRDefault="00DC0416" w:rsidP="00416EDD">
            <w:pPr>
              <w:rPr>
                <w:sz w:val="28"/>
              </w:rPr>
            </w:pPr>
            <w:r w:rsidRPr="00511F2C">
              <w:rPr>
                <w:sz w:val="28"/>
              </w:rPr>
              <w:t xml:space="preserve">Назначение запроса </w:t>
            </w:r>
          </w:p>
        </w:tc>
        <w:tc>
          <w:tcPr>
            <w:tcW w:w="6652" w:type="dxa"/>
          </w:tcPr>
          <w:p w14:paraId="023D9C3A" w14:textId="77777777" w:rsidR="00DC0416" w:rsidRPr="00511F2C" w:rsidRDefault="00DC0416" w:rsidP="00416EDD">
            <w:pPr>
              <w:jc w:val="center"/>
              <w:rPr>
                <w:sz w:val="28"/>
              </w:rPr>
            </w:pPr>
            <w:r w:rsidRPr="00511F2C">
              <w:rPr>
                <w:sz w:val="28"/>
              </w:rPr>
              <w:t>Код запроса</w:t>
            </w:r>
          </w:p>
        </w:tc>
      </w:tr>
      <w:tr w:rsidR="00DC0416" w14:paraId="30FD37A1" w14:textId="77777777" w:rsidTr="00416EDD">
        <w:tc>
          <w:tcPr>
            <w:tcW w:w="2692" w:type="dxa"/>
          </w:tcPr>
          <w:p w14:paraId="4075E61B" w14:textId="77777777" w:rsidR="00DC0416" w:rsidRDefault="00DC0416" w:rsidP="00416EDD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6652" w:type="dxa"/>
          </w:tcPr>
          <w:p w14:paraId="060961E5" w14:textId="77777777" w:rsidR="00DC0416" w:rsidRDefault="00DC0416" w:rsidP="00416EDD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</w:tr>
      <w:tr w:rsidR="00DC0416" w:rsidRPr="008173FA" w14:paraId="106C20D9" w14:textId="77777777" w:rsidTr="00416EDD">
        <w:tc>
          <w:tcPr>
            <w:tcW w:w="2692" w:type="dxa"/>
          </w:tcPr>
          <w:p w14:paraId="7D4BE01F" w14:textId="31F35696" w:rsidR="00DC0416" w:rsidRPr="00CE1D0B" w:rsidRDefault="00DC0416" w:rsidP="00416EDD">
            <w:pPr>
              <w:rPr>
                <w:sz w:val="28"/>
                <w:lang w:val="en-US"/>
              </w:rPr>
            </w:pPr>
            <w:r w:rsidRPr="00247502">
              <w:rPr>
                <w:sz w:val="28"/>
              </w:rPr>
              <w:t xml:space="preserve">Вывод таблицы </w:t>
            </w:r>
            <w:r w:rsidR="00CE1D0B">
              <w:rPr>
                <w:sz w:val="28"/>
              </w:rPr>
              <w:t>остатки</w:t>
            </w:r>
          </w:p>
        </w:tc>
        <w:tc>
          <w:tcPr>
            <w:tcW w:w="6652" w:type="dxa"/>
          </w:tcPr>
          <w:p w14:paraId="57429464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>CREATE VIEW `</w:t>
            </w:r>
            <w:proofErr w:type="spellStart"/>
            <w:r w:rsidRPr="00CE1D0B">
              <w:rPr>
                <w:lang w:val="en-US"/>
              </w:rPr>
              <w:t>view_balance</w:t>
            </w:r>
            <w:proofErr w:type="spellEnd"/>
            <w:r w:rsidRPr="00CE1D0B">
              <w:rPr>
                <w:lang w:val="en-US"/>
              </w:rPr>
              <w:t>` AS</w:t>
            </w:r>
          </w:p>
          <w:p w14:paraId="3043A329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select </w:t>
            </w:r>
            <w:proofErr w:type="spellStart"/>
            <w:r w:rsidRPr="00CE1D0B">
              <w:rPr>
                <w:lang w:val="en-US"/>
              </w:rPr>
              <w:t>vi.id_ksu</w:t>
            </w:r>
            <w:proofErr w:type="spellEnd"/>
            <w:r w:rsidRPr="00CE1D0B">
              <w:rPr>
                <w:lang w:val="en-US"/>
              </w:rPr>
              <w:t xml:space="preserve"> as </w:t>
            </w:r>
            <w:proofErr w:type="spellStart"/>
            <w:r w:rsidRPr="00CE1D0B">
              <w:rPr>
                <w:lang w:val="en-US"/>
              </w:rPr>
              <w:t>bid_ksu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r w:rsidRPr="00CE1D0B">
              <w:rPr>
                <w:lang w:val="en-US"/>
              </w:rPr>
              <w:t>p.name_produkt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r w:rsidRPr="00CE1D0B">
              <w:rPr>
                <w:lang w:val="en-US"/>
              </w:rPr>
              <w:t>vi.sum_input_produkt</w:t>
            </w:r>
            <w:proofErr w:type="spellEnd"/>
            <w:r w:rsidRPr="00CE1D0B">
              <w:rPr>
                <w:lang w:val="en-US"/>
              </w:rPr>
              <w:t xml:space="preserve"> as </w:t>
            </w:r>
            <w:proofErr w:type="spellStart"/>
            <w:r w:rsidRPr="00CE1D0B">
              <w:rPr>
                <w:lang w:val="en-US"/>
              </w:rPr>
              <w:t>input_produkt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r w:rsidRPr="00CE1D0B">
              <w:rPr>
                <w:lang w:val="en-US"/>
              </w:rPr>
              <w:t>vr.sum_released</w:t>
            </w:r>
            <w:proofErr w:type="spellEnd"/>
            <w:r w:rsidRPr="00CE1D0B">
              <w:rPr>
                <w:lang w:val="en-US"/>
              </w:rPr>
              <w:t xml:space="preserve"> as released, (</w:t>
            </w:r>
            <w:proofErr w:type="spellStart"/>
            <w:r w:rsidRPr="00CE1D0B">
              <w:rPr>
                <w:lang w:val="en-US"/>
              </w:rPr>
              <w:t>vi.sum_input_produkt</w:t>
            </w:r>
            <w:proofErr w:type="spellEnd"/>
            <w:r w:rsidRPr="00CE1D0B">
              <w:rPr>
                <w:lang w:val="en-US"/>
              </w:rPr>
              <w:t xml:space="preserve"> - </w:t>
            </w:r>
            <w:proofErr w:type="spellStart"/>
            <w:r w:rsidRPr="00CE1D0B">
              <w:rPr>
                <w:lang w:val="en-US"/>
              </w:rPr>
              <w:t>vr.sum_released</w:t>
            </w:r>
            <w:proofErr w:type="spellEnd"/>
            <w:r w:rsidRPr="00CE1D0B">
              <w:rPr>
                <w:lang w:val="en-US"/>
              </w:rPr>
              <w:t xml:space="preserve">) as balance, </w:t>
            </w:r>
            <w:proofErr w:type="spellStart"/>
            <w:proofErr w:type="gramStart"/>
            <w:r w:rsidRPr="00CE1D0B">
              <w:rPr>
                <w:lang w:val="en-US"/>
              </w:rPr>
              <w:t>vp.unit</w:t>
            </w:r>
            <w:proofErr w:type="gramEnd"/>
            <w:r w:rsidRPr="00CE1D0B">
              <w:rPr>
                <w:lang w:val="en-US"/>
              </w:rPr>
              <w:t>_produkt</w:t>
            </w:r>
            <w:proofErr w:type="spellEnd"/>
            <w:r w:rsidRPr="00CE1D0B">
              <w:rPr>
                <w:lang w:val="en-US"/>
              </w:rPr>
              <w:t>, ((</w:t>
            </w:r>
            <w:proofErr w:type="spellStart"/>
            <w:r w:rsidRPr="00CE1D0B">
              <w:rPr>
                <w:lang w:val="en-US"/>
              </w:rPr>
              <w:t>vi.sum_input_produkt</w:t>
            </w:r>
            <w:proofErr w:type="spellEnd"/>
            <w:r w:rsidRPr="00CE1D0B">
              <w:rPr>
                <w:lang w:val="en-US"/>
              </w:rPr>
              <w:t xml:space="preserve"> - </w:t>
            </w:r>
            <w:proofErr w:type="spellStart"/>
            <w:r w:rsidRPr="00CE1D0B">
              <w:rPr>
                <w:lang w:val="en-US"/>
              </w:rPr>
              <w:t>vr.sum_released</w:t>
            </w:r>
            <w:proofErr w:type="spellEnd"/>
            <w:r w:rsidRPr="00CE1D0B">
              <w:rPr>
                <w:lang w:val="en-US"/>
              </w:rPr>
              <w:t xml:space="preserve">) * </w:t>
            </w:r>
            <w:proofErr w:type="spellStart"/>
            <w:r w:rsidRPr="00CE1D0B">
              <w:rPr>
                <w:lang w:val="en-US"/>
              </w:rPr>
              <w:t>p.unit_price_produkt</w:t>
            </w:r>
            <w:proofErr w:type="spellEnd"/>
            <w:r w:rsidRPr="00CE1D0B">
              <w:rPr>
                <w:lang w:val="en-US"/>
              </w:rPr>
              <w:t xml:space="preserve">) as </w:t>
            </w:r>
            <w:proofErr w:type="spellStart"/>
            <w:r w:rsidRPr="00CE1D0B">
              <w:rPr>
                <w:lang w:val="en-US"/>
              </w:rPr>
              <w:t>total_price</w:t>
            </w:r>
            <w:proofErr w:type="spellEnd"/>
            <w:r w:rsidRPr="00CE1D0B">
              <w:rPr>
                <w:lang w:val="en-US"/>
              </w:rPr>
              <w:t xml:space="preserve"> </w:t>
            </w:r>
          </w:p>
          <w:p w14:paraId="2DD725C6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from </w:t>
            </w:r>
            <w:proofErr w:type="spellStart"/>
            <w:r w:rsidRPr="00CE1D0B">
              <w:rPr>
                <w:lang w:val="en-US"/>
              </w:rPr>
              <w:t>produkt_help</w:t>
            </w:r>
            <w:proofErr w:type="spellEnd"/>
            <w:r w:rsidRPr="00CE1D0B">
              <w:rPr>
                <w:lang w:val="en-US"/>
              </w:rPr>
              <w:t xml:space="preserve"> AS p </w:t>
            </w:r>
          </w:p>
          <w:p w14:paraId="62E1EDC9" w14:textId="416AFF4D" w:rsidR="00DC0416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JOIN </w:t>
            </w:r>
            <w:proofErr w:type="spellStart"/>
            <w:r w:rsidRPr="00CE1D0B">
              <w:rPr>
                <w:lang w:val="en-US"/>
              </w:rPr>
              <w:t>view_relesed</w:t>
            </w:r>
            <w:proofErr w:type="spellEnd"/>
            <w:r w:rsidRPr="00CE1D0B">
              <w:rPr>
                <w:lang w:val="en-US"/>
              </w:rPr>
              <w:t xml:space="preserve"> AS </w:t>
            </w:r>
            <w:proofErr w:type="spellStart"/>
            <w:r w:rsidRPr="00CE1D0B">
              <w:rPr>
                <w:lang w:val="en-US"/>
              </w:rPr>
              <w:t>vr</w:t>
            </w:r>
            <w:proofErr w:type="spellEnd"/>
          </w:p>
        </w:tc>
      </w:tr>
    </w:tbl>
    <w:p w14:paraId="3E3ABB03" w14:textId="7185FD0F" w:rsidR="00CE1D0B" w:rsidRDefault="00CE1D0B" w:rsidP="00CE1D0B">
      <w:pPr>
        <w:spacing w:after="160" w:line="259" w:lineRule="auto"/>
        <w:jc w:val="right"/>
        <w:rPr>
          <w:color w:val="000000"/>
          <w:sz w:val="28"/>
          <w:szCs w:val="27"/>
        </w:rPr>
      </w:pPr>
      <w:r w:rsidRPr="00CB7EE0">
        <w:rPr>
          <w:color w:val="000000"/>
          <w:sz w:val="28"/>
          <w:szCs w:val="27"/>
        </w:rPr>
        <w:lastRenderedPageBreak/>
        <w:t>Продолжение табл</w:t>
      </w:r>
      <w:r>
        <w:rPr>
          <w:color w:val="000000"/>
          <w:sz w:val="28"/>
          <w:szCs w:val="27"/>
        </w:rPr>
        <w:t>ицы</w:t>
      </w:r>
      <w:r w:rsidRPr="00CB7EE0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</w:rPr>
        <w:t>2.3.1</w:t>
      </w:r>
    </w:p>
    <w:tbl>
      <w:tblPr>
        <w:tblStyle w:val="ab"/>
        <w:tblpPr w:leftFromText="180" w:rightFromText="180" w:vertAnchor="text" w:tblpX="-5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692"/>
        <w:gridCol w:w="6652"/>
      </w:tblGrid>
      <w:tr w:rsidR="00CE1D0B" w:rsidRPr="00247502" w14:paraId="15E3964D" w14:textId="77777777" w:rsidTr="0014690A">
        <w:tc>
          <w:tcPr>
            <w:tcW w:w="2692" w:type="dxa"/>
          </w:tcPr>
          <w:p w14:paraId="6F50DA16" w14:textId="77777777" w:rsidR="00CE1D0B" w:rsidRPr="00247502" w:rsidRDefault="00CE1D0B" w:rsidP="0014690A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6652" w:type="dxa"/>
          </w:tcPr>
          <w:p w14:paraId="0BCB6B64" w14:textId="77777777" w:rsidR="00CE1D0B" w:rsidRPr="00247502" w:rsidRDefault="00CE1D0B" w:rsidP="0014690A">
            <w:pPr>
              <w:jc w:val="center"/>
            </w:pPr>
            <w:r>
              <w:rPr>
                <w:sz w:val="28"/>
              </w:rPr>
              <w:t>2</w:t>
            </w:r>
          </w:p>
        </w:tc>
      </w:tr>
      <w:tr w:rsidR="00CE1D0B" w:rsidRPr="008173FA" w14:paraId="4FB2E86F" w14:textId="77777777" w:rsidTr="0014690A">
        <w:tc>
          <w:tcPr>
            <w:tcW w:w="2692" w:type="dxa"/>
          </w:tcPr>
          <w:p w14:paraId="2594E2F2" w14:textId="77777777" w:rsidR="00CE1D0B" w:rsidRDefault="00CE1D0B" w:rsidP="0014690A">
            <w:pPr>
              <w:jc w:val="center"/>
              <w:rPr>
                <w:sz w:val="28"/>
              </w:rPr>
            </w:pPr>
          </w:p>
        </w:tc>
        <w:tc>
          <w:tcPr>
            <w:tcW w:w="6652" w:type="dxa"/>
          </w:tcPr>
          <w:p w14:paraId="042175DC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JOIN </w:t>
            </w:r>
            <w:proofErr w:type="spellStart"/>
            <w:r w:rsidRPr="00CE1D0B">
              <w:rPr>
                <w:lang w:val="en-US"/>
              </w:rPr>
              <w:t>view_input</w:t>
            </w:r>
            <w:proofErr w:type="spellEnd"/>
            <w:r w:rsidRPr="00CE1D0B">
              <w:rPr>
                <w:lang w:val="en-US"/>
              </w:rPr>
              <w:t xml:space="preserve"> AS vi on </w:t>
            </w:r>
            <w:proofErr w:type="spellStart"/>
            <w:r w:rsidRPr="00CE1D0B">
              <w:rPr>
                <w:lang w:val="en-US"/>
              </w:rPr>
              <w:t>vi.id_produkt</w:t>
            </w:r>
            <w:proofErr w:type="spellEnd"/>
            <w:r w:rsidRPr="00CE1D0B">
              <w:rPr>
                <w:lang w:val="en-US"/>
              </w:rPr>
              <w:t xml:space="preserve"> = </w:t>
            </w:r>
            <w:proofErr w:type="spellStart"/>
            <w:r w:rsidRPr="00CE1D0B">
              <w:rPr>
                <w:lang w:val="en-US"/>
              </w:rPr>
              <w:t>vr.id_produkt</w:t>
            </w:r>
            <w:proofErr w:type="spellEnd"/>
          </w:p>
          <w:p w14:paraId="12B32F06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JOIN </w:t>
            </w:r>
            <w:proofErr w:type="spellStart"/>
            <w:r w:rsidRPr="00CE1D0B">
              <w:rPr>
                <w:lang w:val="en-US"/>
              </w:rPr>
              <w:t>view_produkt_help</w:t>
            </w:r>
            <w:proofErr w:type="spellEnd"/>
            <w:r w:rsidRPr="00CE1D0B">
              <w:rPr>
                <w:lang w:val="en-US"/>
              </w:rPr>
              <w:t xml:space="preserve"> AS </w:t>
            </w:r>
            <w:proofErr w:type="spellStart"/>
            <w:r w:rsidRPr="00CE1D0B">
              <w:rPr>
                <w:lang w:val="en-US"/>
              </w:rPr>
              <w:t>vp</w:t>
            </w:r>
            <w:proofErr w:type="spellEnd"/>
            <w:r w:rsidRPr="00CE1D0B">
              <w:rPr>
                <w:lang w:val="en-US"/>
              </w:rPr>
              <w:t xml:space="preserve"> </w:t>
            </w:r>
          </w:p>
          <w:p w14:paraId="7F1FB232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JOIN </w:t>
            </w:r>
            <w:proofErr w:type="spellStart"/>
            <w:r w:rsidRPr="00CE1D0B">
              <w:rPr>
                <w:lang w:val="en-US"/>
              </w:rPr>
              <w:t>ntn_two</w:t>
            </w:r>
            <w:proofErr w:type="spellEnd"/>
            <w:r w:rsidRPr="00CE1D0B">
              <w:rPr>
                <w:lang w:val="en-US"/>
              </w:rPr>
              <w:t xml:space="preserve"> AS n </w:t>
            </w:r>
          </w:p>
          <w:p w14:paraId="7E043121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JOIN </w:t>
            </w:r>
            <w:proofErr w:type="spellStart"/>
            <w:r w:rsidRPr="00CE1D0B">
              <w:rPr>
                <w:lang w:val="en-US"/>
              </w:rPr>
              <w:t>ksu_one</w:t>
            </w:r>
            <w:proofErr w:type="spellEnd"/>
            <w:r w:rsidRPr="00CE1D0B">
              <w:rPr>
                <w:lang w:val="en-US"/>
              </w:rPr>
              <w:t xml:space="preserve"> AS k</w:t>
            </w:r>
          </w:p>
          <w:p w14:paraId="01DDC0B1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inner join </w:t>
            </w:r>
            <w:proofErr w:type="spellStart"/>
            <w:r w:rsidRPr="00CE1D0B">
              <w:rPr>
                <w:lang w:val="en-US"/>
              </w:rPr>
              <w:t>produkt_help</w:t>
            </w:r>
            <w:proofErr w:type="spellEnd"/>
          </w:p>
          <w:p w14:paraId="333609F6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on </w:t>
            </w:r>
            <w:proofErr w:type="spellStart"/>
            <w:r w:rsidRPr="00CE1D0B">
              <w:rPr>
                <w:lang w:val="en-US"/>
              </w:rPr>
              <w:t>vi.id_produkt</w:t>
            </w:r>
            <w:proofErr w:type="spellEnd"/>
            <w:r w:rsidRPr="00CE1D0B">
              <w:rPr>
                <w:lang w:val="en-US"/>
              </w:rPr>
              <w:t xml:space="preserve"> = </w:t>
            </w:r>
            <w:proofErr w:type="spellStart"/>
            <w:r w:rsidRPr="00CE1D0B">
              <w:rPr>
                <w:lang w:val="en-US"/>
              </w:rPr>
              <w:t>p.id_produkt</w:t>
            </w:r>
            <w:proofErr w:type="spellEnd"/>
          </w:p>
          <w:p w14:paraId="5BD32EAF" w14:textId="3B28FD09" w:rsidR="00CE1D0B" w:rsidRPr="00CE1D0B" w:rsidRDefault="00CE1D0B" w:rsidP="00CE1D0B">
            <w:pPr>
              <w:rPr>
                <w:sz w:val="28"/>
                <w:lang w:val="en-US"/>
              </w:rPr>
            </w:pPr>
            <w:r w:rsidRPr="00CE1D0B">
              <w:rPr>
                <w:lang w:val="en-US"/>
              </w:rPr>
              <w:t xml:space="preserve">group by </w:t>
            </w:r>
            <w:proofErr w:type="spellStart"/>
            <w:r w:rsidRPr="00CE1D0B">
              <w:rPr>
                <w:lang w:val="en-US"/>
              </w:rPr>
              <w:t>vr.id_produkt</w:t>
            </w:r>
            <w:proofErr w:type="spellEnd"/>
            <w:r w:rsidRPr="00CE1D0B">
              <w:rPr>
                <w:lang w:val="en-US"/>
              </w:rPr>
              <w:t>;</w:t>
            </w:r>
          </w:p>
        </w:tc>
      </w:tr>
      <w:tr w:rsidR="00CE1D0B" w:rsidRPr="008173FA" w14:paraId="30C949E7" w14:textId="77777777" w:rsidTr="0014690A">
        <w:tc>
          <w:tcPr>
            <w:tcW w:w="2692" w:type="dxa"/>
          </w:tcPr>
          <w:p w14:paraId="5709B993" w14:textId="428F9FC2" w:rsidR="00CE1D0B" w:rsidRPr="00247502" w:rsidRDefault="00CE1D0B" w:rsidP="0014690A">
            <w:pPr>
              <w:rPr>
                <w:sz w:val="28"/>
              </w:rPr>
            </w:pPr>
            <w:r w:rsidRPr="00247502">
              <w:rPr>
                <w:sz w:val="28"/>
              </w:rPr>
              <w:t xml:space="preserve">Вывод таблицы </w:t>
            </w:r>
            <w:r>
              <w:rPr>
                <w:sz w:val="28"/>
              </w:rPr>
              <w:t>карточка складского учета</w:t>
            </w:r>
          </w:p>
        </w:tc>
        <w:tc>
          <w:tcPr>
            <w:tcW w:w="6652" w:type="dxa"/>
          </w:tcPr>
          <w:p w14:paraId="2ADF4D27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>CREATE VIEW `</w:t>
            </w:r>
            <w:proofErr w:type="spellStart"/>
            <w:r w:rsidRPr="00CE1D0B">
              <w:rPr>
                <w:lang w:val="en-US"/>
              </w:rPr>
              <w:t>view_ksu_two</w:t>
            </w:r>
            <w:proofErr w:type="spellEnd"/>
            <w:r w:rsidRPr="00CE1D0B">
              <w:rPr>
                <w:lang w:val="en-US"/>
              </w:rPr>
              <w:t>` AS</w:t>
            </w:r>
          </w:p>
          <w:p w14:paraId="539FA0D1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select </w:t>
            </w:r>
            <w:proofErr w:type="spellStart"/>
            <w:r w:rsidRPr="00CE1D0B">
              <w:rPr>
                <w:lang w:val="en-US"/>
              </w:rPr>
              <w:t>vn.ntn_date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r w:rsidRPr="00CE1D0B">
              <w:rPr>
                <w:lang w:val="en-US"/>
              </w:rPr>
              <w:t>vt.id_input_order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r w:rsidRPr="00CE1D0B">
              <w:rPr>
                <w:lang w:val="en-US"/>
              </w:rPr>
              <w:t>vn.id_ntn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r w:rsidRPr="00CE1D0B">
              <w:rPr>
                <w:lang w:val="en-US"/>
              </w:rPr>
              <w:t>vt.name_provider</w:t>
            </w:r>
            <w:proofErr w:type="spellEnd"/>
            <w:r w:rsidRPr="00CE1D0B">
              <w:rPr>
                <w:lang w:val="en-US"/>
              </w:rPr>
              <w:t xml:space="preserve"> as </w:t>
            </w:r>
            <w:proofErr w:type="spellStart"/>
            <w:r w:rsidRPr="00CE1D0B">
              <w:rPr>
                <w:lang w:val="en-US"/>
              </w:rPr>
              <w:t>aaa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r w:rsidRPr="00CE1D0B">
              <w:rPr>
                <w:lang w:val="en-US"/>
              </w:rPr>
              <w:t>vn.name_client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proofErr w:type="gramStart"/>
            <w:r w:rsidRPr="00CE1D0B">
              <w:rPr>
                <w:lang w:val="en-US"/>
              </w:rPr>
              <w:t>vb.input</w:t>
            </w:r>
            <w:proofErr w:type="gramEnd"/>
            <w:r w:rsidRPr="00CE1D0B">
              <w:rPr>
                <w:lang w:val="en-US"/>
              </w:rPr>
              <w:t>_produkt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r w:rsidRPr="00CE1D0B">
              <w:rPr>
                <w:lang w:val="en-US"/>
              </w:rPr>
              <w:t>vb.released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r w:rsidRPr="00CE1D0B">
              <w:rPr>
                <w:lang w:val="en-US"/>
              </w:rPr>
              <w:t>vb.balance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r w:rsidRPr="00CE1D0B">
              <w:rPr>
                <w:lang w:val="en-US"/>
              </w:rPr>
              <w:t>vb.total_price</w:t>
            </w:r>
            <w:proofErr w:type="spellEnd"/>
            <w:r w:rsidRPr="00CE1D0B">
              <w:rPr>
                <w:lang w:val="en-US"/>
              </w:rPr>
              <w:t xml:space="preserve">, </w:t>
            </w:r>
            <w:proofErr w:type="spellStart"/>
            <w:r w:rsidRPr="00CE1D0B">
              <w:rPr>
                <w:lang w:val="en-US"/>
              </w:rPr>
              <w:t>vb.bid_ksu</w:t>
            </w:r>
            <w:proofErr w:type="spellEnd"/>
          </w:p>
          <w:p w14:paraId="2DE94EFD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from </w:t>
            </w:r>
            <w:proofErr w:type="spellStart"/>
            <w:r w:rsidRPr="00CE1D0B">
              <w:rPr>
                <w:lang w:val="en-US"/>
              </w:rPr>
              <w:t>produkt_help</w:t>
            </w:r>
            <w:proofErr w:type="spellEnd"/>
            <w:r w:rsidRPr="00CE1D0B">
              <w:rPr>
                <w:lang w:val="en-US"/>
              </w:rPr>
              <w:t xml:space="preserve"> AS p </w:t>
            </w:r>
          </w:p>
          <w:p w14:paraId="6A880A50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JOIN </w:t>
            </w:r>
            <w:proofErr w:type="spellStart"/>
            <w:r w:rsidRPr="00CE1D0B">
              <w:rPr>
                <w:lang w:val="en-US"/>
              </w:rPr>
              <w:t>ksu_one</w:t>
            </w:r>
            <w:proofErr w:type="spellEnd"/>
            <w:r w:rsidRPr="00CE1D0B">
              <w:rPr>
                <w:lang w:val="en-US"/>
              </w:rPr>
              <w:t xml:space="preserve"> AS k</w:t>
            </w:r>
          </w:p>
          <w:p w14:paraId="00008711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JOIN </w:t>
            </w:r>
            <w:proofErr w:type="spellStart"/>
            <w:r w:rsidRPr="00CE1D0B">
              <w:rPr>
                <w:lang w:val="en-US"/>
              </w:rPr>
              <w:t>view_produkt_help</w:t>
            </w:r>
            <w:proofErr w:type="spellEnd"/>
            <w:r w:rsidRPr="00CE1D0B">
              <w:rPr>
                <w:lang w:val="en-US"/>
              </w:rPr>
              <w:t xml:space="preserve"> AS </w:t>
            </w:r>
            <w:proofErr w:type="spellStart"/>
            <w:r w:rsidRPr="00CE1D0B">
              <w:rPr>
                <w:lang w:val="en-US"/>
              </w:rPr>
              <w:t>vp</w:t>
            </w:r>
            <w:proofErr w:type="spellEnd"/>
          </w:p>
          <w:p w14:paraId="2F4A4F26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JOIN </w:t>
            </w:r>
            <w:proofErr w:type="spellStart"/>
            <w:r w:rsidRPr="00CE1D0B">
              <w:rPr>
                <w:lang w:val="en-US"/>
              </w:rPr>
              <w:t>view_ntn_one</w:t>
            </w:r>
            <w:proofErr w:type="spellEnd"/>
            <w:r w:rsidRPr="00CE1D0B">
              <w:rPr>
                <w:lang w:val="en-US"/>
              </w:rPr>
              <w:t xml:space="preserve"> AS </w:t>
            </w:r>
            <w:proofErr w:type="spellStart"/>
            <w:r w:rsidRPr="00CE1D0B">
              <w:rPr>
                <w:lang w:val="en-US"/>
              </w:rPr>
              <w:t>vn</w:t>
            </w:r>
            <w:proofErr w:type="spellEnd"/>
          </w:p>
          <w:p w14:paraId="50CB3295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JOIN </w:t>
            </w:r>
            <w:proofErr w:type="spellStart"/>
            <w:r w:rsidRPr="00CE1D0B">
              <w:rPr>
                <w:lang w:val="en-US"/>
              </w:rPr>
              <w:t>view_ttn</w:t>
            </w:r>
            <w:proofErr w:type="spellEnd"/>
            <w:r w:rsidRPr="00CE1D0B">
              <w:rPr>
                <w:lang w:val="en-US"/>
              </w:rPr>
              <w:t xml:space="preserve"> AS </w:t>
            </w:r>
            <w:proofErr w:type="spellStart"/>
            <w:r w:rsidRPr="00CE1D0B">
              <w:rPr>
                <w:lang w:val="en-US"/>
              </w:rPr>
              <w:t>vt</w:t>
            </w:r>
            <w:proofErr w:type="spellEnd"/>
          </w:p>
          <w:p w14:paraId="1E605439" w14:textId="77777777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JOIN </w:t>
            </w:r>
            <w:proofErr w:type="spellStart"/>
            <w:r w:rsidRPr="00CE1D0B">
              <w:rPr>
                <w:lang w:val="en-US"/>
              </w:rPr>
              <w:t>view_balance</w:t>
            </w:r>
            <w:proofErr w:type="spellEnd"/>
            <w:r w:rsidRPr="00CE1D0B">
              <w:rPr>
                <w:lang w:val="en-US"/>
              </w:rPr>
              <w:t xml:space="preserve"> AS </w:t>
            </w:r>
            <w:proofErr w:type="spellStart"/>
            <w:r w:rsidRPr="00CE1D0B">
              <w:rPr>
                <w:lang w:val="en-US"/>
              </w:rPr>
              <w:t>vb</w:t>
            </w:r>
            <w:proofErr w:type="spellEnd"/>
          </w:p>
          <w:p w14:paraId="2B211FAF" w14:textId="708BDD3B" w:rsidR="00CE1D0B" w:rsidRPr="00CE1D0B" w:rsidRDefault="00CE1D0B" w:rsidP="00CE1D0B">
            <w:pPr>
              <w:rPr>
                <w:lang w:val="en-US"/>
              </w:rPr>
            </w:pPr>
            <w:r w:rsidRPr="00CE1D0B">
              <w:rPr>
                <w:lang w:val="en-US"/>
              </w:rPr>
              <w:t xml:space="preserve">GROUP BY </w:t>
            </w:r>
            <w:proofErr w:type="spellStart"/>
            <w:r w:rsidRPr="00CE1D0B">
              <w:rPr>
                <w:lang w:val="en-US"/>
              </w:rPr>
              <w:t>vb.bid_ksu</w:t>
            </w:r>
            <w:proofErr w:type="spellEnd"/>
            <w:r w:rsidRPr="00CE1D0B">
              <w:rPr>
                <w:lang w:val="en-US"/>
              </w:rPr>
              <w:t>;</w:t>
            </w:r>
          </w:p>
        </w:tc>
      </w:tr>
      <w:tr w:rsidR="00CE1D0B" w:rsidRPr="008173FA" w14:paraId="203469D0" w14:textId="77777777" w:rsidTr="0014690A">
        <w:tc>
          <w:tcPr>
            <w:tcW w:w="2692" w:type="dxa"/>
          </w:tcPr>
          <w:p w14:paraId="3524E7C7" w14:textId="4C99C12B" w:rsidR="00CE1D0B" w:rsidRPr="00247502" w:rsidRDefault="002F7D2A" w:rsidP="0014690A">
            <w:pPr>
              <w:rPr>
                <w:sz w:val="28"/>
                <w:szCs w:val="28"/>
              </w:rPr>
            </w:pPr>
            <w:r w:rsidRPr="00247502">
              <w:rPr>
                <w:sz w:val="28"/>
              </w:rPr>
              <w:t xml:space="preserve">Вывод таблицы </w:t>
            </w:r>
            <w:r>
              <w:rPr>
                <w:sz w:val="28"/>
              </w:rPr>
              <w:t>требование-накладная</w:t>
            </w:r>
          </w:p>
        </w:tc>
        <w:tc>
          <w:tcPr>
            <w:tcW w:w="6652" w:type="dxa"/>
          </w:tcPr>
          <w:p w14:paraId="72AC59B0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>CREATE VIEW `</w:t>
            </w:r>
            <w:proofErr w:type="spellStart"/>
            <w:r w:rsidRPr="002F7D2A">
              <w:rPr>
                <w:lang w:val="en-US"/>
              </w:rPr>
              <w:t>view_ntn_two</w:t>
            </w:r>
            <w:proofErr w:type="spellEnd"/>
            <w:r w:rsidRPr="002F7D2A">
              <w:rPr>
                <w:lang w:val="en-US"/>
              </w:rPr>
              <w:t>` AS</w:t>
            </w:r>
          </w:p>
          <w:p w14:paraId="58F9A567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select </w:t>
            </w:r>
            <w:proofErr w:type="spellStart"/>
            <w:r w:rsidRPr="002F7D2A">
              <w:rPr>
                <w:lang w:val="en-US"/>
              </w:rPr>
              <w:t>id_ntn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name_produkt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id_ksu</w:t>
            </w:r>
            <w:proofErr w:type="spellEnd"/>
            <w:r w:rsidRPr="002F7D2A">
              <w:rPr>
                <w:lang w:val="en-US"/>
              </w:rPr>
              <w:t xml:space="preserve">, requested, released, </w:t>
            </w:r>
            <w:proofErr w:type="spellStart"/>
            <w:r w:rsidRPr="002F7D2A">
              <w:rPr>
                <w:lang w:val="en-US"/>
              </w:rPr>
              <w:t>fio_worker</w:t>
            </w:r>
            <w:proofErr w:type="spellEnd"/>
          </w:p>
          <w:p w14:paraId="7C4B52FB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from </w:t>
            </w:r>
            <w:proofErr w:type="spellStart"/>
            <w:r w:rsidRPr="002F7D2A">
              <w:rPr>
                <w:lang w:val="en-US"/>
              </w:rPr>
              <w:t>ntn_two</w:t>
            </w:r>
            <w:proofErr w:type="spellEnd"/>
          </w:p>
          <w:p w14:paraId="70BB5CF8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inner join </w:t>
            </w:r>
            <w:proofErr w:type="spellStart"/>
            <w:r w:rsidRPr="002F7D2A">
              <w:rPr>
                <w:lang w:val="en-US"/>
              </w:rPr>
              <w:t>produkt_help</w:t>
            </w:r>
            <w:proofErr w:type="spellEnd"/>
          </w:p>
          <w:p w14:paraId="5EEA849D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on </w:t>
            </w:r>
            <w:proofErr w:type="spellStart"/>
            <w:r w:rsidRPr="002F7D2A">
              <w:rPr>
                <w:lang w:val="en-US"/>
              </w:rPr>
              <w:t>ntn_two.id_produkt</w:t>
            </w:r>
            <w:proofErr w:type="spellEnd"/>
            <w:r w:rsidRPr="002F7D2A">
              <w:rPr>
                <w:lang w:val="en-US"/>
              </w:rPr>
              <w:t xml:space="preserve"> = </w:t>
            </w:r>
            <w:proofErr w:type="spellStart"/>
            <w:r w:rsidRPr="002F7D2A">
              <w:rPr>
                <w:lang w:val="en-US"/>
              </w:rPr>
              <w:t>produkt_help.id_produkt</w:t>
            </w:r>
            <w:proofErr w:type="spellEnd"/>
          </w:p>
          <w:p w14:paraId="65EE51E0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inner join </w:t>
            </w:r>
            <w:proofErr w:type="spellStart"/>
            <w:r w:rsidRPr="002F7D2A">
              <w:rPr>
                <w:lang w:val="en-US"/>
              </w:rPr>
              <w:t>worker_help</w:t>
            </w:r>
            <w:proofErr w:type="spellEnd"/>
          </w:p>
          <w:p w14:paraId="63DC945C" w14:textId="02C7EC39" w:rsidR="00CE1D0B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on </w:t>
            </w:r>
            <w:proofErr w:type="spellStart"/>
            <w:r w:rsidRPr="002F7D2A">
              <w:rPr>
                <w:lang w:val="en-US"/>
              </w:rPr>
              <w:t>ntn_two.id_worker</w:t>
            </w:r>
            <w:proofErr w:type="spellEnd"/>
            <w:r w:rsidRPr="002F7D2A">
              <w:rPr>
                <w:lang w:val="en-US"/>
              </w:rPr>
              <w:t xml:space="preserve"> = </w:t>
            </w:r>
            <w:proofErr w:type="spellStart"/>
            <w:r w:rsidRPr="002F7D2A">
              <w:rPr>
                <w:lang w:val="en-US"/>
              </w:rPr>
              <w:t>worker_help.id_worker</w:t>
            </w:r>
            <w:proofErr w:type="spellEnd"/>
            <w:r w:rsidRPr="002F7D2A">
              <w:rPr>
                <w:lang w:val="en-US"/>
              </w:rPr>
              <w:t>;</w:t>
            </w:r>
          </w:p>
        </w:tc>
      </w:tr>
      <w:tr w:rsidR="00CE1D0B" w:rsidRPr="008173FA" w14:paraId="33E52BF2" w14:textId="77777777" w:rsidTr="0014690A">
        <w:tc>
          <w:tcPr>
            <w:tcW w:w="2692" w:type="dxa"/>
          </w:tcPr>
          <w:p w14:paraId="15CC029E" w14:textId="681E6E31" w:rsidR="00CE1D0B" w:rsidRPr="00247502" w:rsidRDefault="002F7D2A" w:rsidP="0014690A">
            <w:pPr>
              <w:rPr>
                <w:sz w:val="28"/>
                <w:szCs w:val="28"/>
              </w:rPr>
            </w:pPr>
            <w:r w:rsidRPr="00247502">
              <w:rPr>
                <w:sz w:val="28"/>
              </w:rPr>
              <w:t xml:space="preserve">Вывод таблицы </w:t>
            </w:r>
            <w:r>
              <w:rPr>
                <w:sz w:val="28"/>
              </w:rPr>
              <w:t>товарно-транспортной накладной</w:t>
            </w:r>
          </w:p>
        </w:tc>
        <w:tc>
          <w:tcPr>
            <w:tcW w:w="6652" w:type="dxa"/>
          </w:tcPr>
          <w:p w14:paraId="30479B60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>CREATE VIEW `</w:t>
            </w:r>
            <w:proofErr w:type="spellStart"/>
            <w:r w:rsidRPr="002F7D2A">
              <w:rPr>
                <w:lang w:val="en-US"/>
              </w:rPr>
              <w:t>view_ttn</w:t>
            </w:r>
            <w:proofErr w:type="spellEnd"/>
            <w:r w:rsidRPr="002F7D2A">
              <w:rPr>
                <w:lang w:val="en-US"/>
              </w:rPr>
              <w:t>` AS</w:t>
            </w:r>
          </w:p>
          <w:p w14:paraId="46209155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select </w:t>
            </w:r>
            <w:proofErr w:type="spellStart"/>
            <w:r w:rsidRPr="002F7D2A">
              <w:rPr>
                <w:lang w:val="en-US"/>
              </w:rPr>
              <w:t>id_input_order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date_ttn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name_produkt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input_produkt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name_provider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id_ksu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fio_worker</w:t>
            </w:r>
            <w:proofErr w:type="spellEnd"/>
          </w:p>
          <w:p w14:paraId="6A745373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from </w:t>
            </w:r>
            <w:proofErr w:type="spellStart"/>
            <w:r w:rsidRPr="002F7D2A">
              <w:rPr>
                <w:lang w:val="en-US"/>
              </w:rPr>
              <w:t>ttn</w:t>
            </w:r>
            <w:proofErr w:type="spellEnd"/>
          </w:p>
          <w:p w14:paraId="0BB2605C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inner join </w:t>
            </w:r>
            <w:proofErr w:type="spellStart"/>
            <w:r w:rsidRPr="002F7D2A">
              <w:rPr>
                <w:lang w:val="en-US"/>
              </w:rPr>
              <w:t>produkt_help</w:t>
            </w:r>
            <w:proofErr w:type="spellEnd"/>
          </w:p>
          <w:p w14:paraId="55276D62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on </w:t>
            </w:r>
            <w:proofErr w:type="spellStart"/>
            <w:r w:rsidRPr="002F7D2A">
              <w:rPr>
                <w:lang w:val="en-US"/>
              </w:rPr>
              <w:t>ttn.id_produkt</w:t>
            </w:r>
            <w:proofErr w:type="spellEnd"/>
            <w:r w:rsidRPr="002F7D2A">
              <w:rPr>
                <w:lang w:val="en-US"/>
              </w:rPr>
              <w:t xml:space="preserve"> = </w:t>
            </w:r>
            <w:proofErr w:type="spellStart"/>
            <w:r w:rsidRPr="002F7D2A">
              <w:rPr>
                <w:lang w:val="en-US"/>
              </w:rPr>
              <w:t>produkt_help.id_produkt</w:t>
            </w:r>
            <w:proofErr w:type="spellEnd"/>
          </w:p>
          <w:p w14:paraId="649C18C6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inner join </w:t>
            </w:r>
            <w:proofErr w:type="spellStart"/>
            <w:r w:rsidRPr="002F7D2A">
              <w:rPr>
                <w:lang w:val="en-US"/>
              </w:rPr>
              <w:t>provider_help</w:t>
            </w:r>
            <w:proofErr w:type="spellEnd"/>
          </w:p>
          <w:p w14:paraId="536F4B68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on </w:t>
            </w:r>
            <w:proofErr w:type="spellStart"/>
            <w:r w:rsidRPr="002F7D2A">
              <w:rPr>
                <w:lang w:val="en-US"/>
              </w:rPr>
              <w:t>ttn.id_provider</w:t>
            </w:r>
            <w:proofErr w:type="spellEnd"/>
            <w:r w:rsidRPr="002F7D2A">
              <w:rPr>
                <w:lang w:val="en-US"/>
              </w:rPr>
              <w:t xml:space="preserve"> = </w:t>
            </w:r>
            <w:proofErr w:type="spellStart"/>
            <w:r w:rsidRPr="002F7D2A">
              <w:rPr>
                <w:lang w:val="en-US"/>
              </w:rPr>
              <w:t>provider_help.id_provider</w:t>
            </w:r>
            <w:proofErr w:type="spellEnd"/>
          </w:p>
          <w:p w14:paraId="6FACA8B3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inner join </w:t>
            </w:r>
            <w:proofErr w:type="spellStart"/>
            <w:r w:rsidRPr="002F7D2A">
              <w:rPr>
                <w:lang w:val="en-US"/>
              </w:rPr>
              <w:t>worker_help</w:t>
            </w:r>
            <w:proofErr w:type="spellEnd"/>
          </w:p>
          <w:p w14:paraId="183B3ECE" w14:textId="4DD0C5A6" w:rsidR="00CE1D0B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on </w:t>
            </w:r>
            <w:proofErr w:type="spellStart"/>
            <w:r w:rsidRPr="002F7D2A">
              <w:rPr>
                <w:lang w:val="en-US"/>
              </w:rPr>
              <w:t>ttn.id_worker</w:t>
            </w:r>
            <w:proofErr w:type="spellEnd"/>
            <w:r w:rsidRPr="002F7D2A">
              <w:rPr>
                <w:lang w:val="en-US"/>
              </w:rPr>
              <w:t xml:space="preserve"> = </w:t>
            </w:r>
            <w:proofErr w:type="spellStart"/>
            <w:r w:rsidRPr="002F7D2A">
              <w:rPr>
                <w:lang w:val="en-US"/>
              </w:rPr>
              <w:t>worker_help.id_worker</w:t>
            </w:r>
            <w:proofErr w:type="spellEnd"/>
            <w:r w:rsidRPr="002F7D2A">
              <w:rPr>
                <w:lang w:val="en-US"/>
              </w:rPr>
              <w:t>;</w:t>
            </w:r>
          </w:p>
        </w:tc>
      </w:tr>
      <w:tr w:rsidR="00CE1D0B" w:rsidRPr="008173FA" w14:paraId="35977DFF" w14:textId="77777777" w:rsidTr="002F7D2A">
        <w:trPr>
          <w:trHeight w:val="1401"/>
        </w:trPr>
        <w:tc>
          <w:tcPr>
            <w:tcW w:w="2692" w:type="dxa"/>
          </w:tcPr>
          <w:p w14:paraId="79D3A4D9" w14:textId="458E19DD" w:rsidR="00CE1D0B" w:rsidRPr="00247502" w:rsidRDefault="002F7D2A" w:rsidP="0014690A">
            <w:pPr>
              <w:rPr>
                <w:sz w:val="28"/>
                <w:szCs w:val="28"/>
              </w:rPr>
            </w:pPr>
            <w:r w:rsidRPr="00247502">
              <w:rPr>
                <w:sz w:val="28"/>
              </w:rPr>
              <w:t xml:space="preserve">Вывод таблицы </w:t>
            </w:r>
            <w:r>
              <w:rPr>
                <w:sz w:val="28"/>
              </w:rPr>
              <w:t>товары</w:t>
            </w:r>
          </w:p>
        </w:tc>
        <w:tc>
          <w:tcPr>
            <w:tcW w:w="6652" w:type="dxa"/>
          </w:tcPr>
          <w:p w14:paraId="49AB948C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>CREATE VIEW `</w:t>
            </w:r>
            <w:proofErr w:type="spellStart"/>
            <w:r w:rsidRPr="002F7D2A">
              <w:rPr>
                <w:lang w:val="en-US"/>
              </w:rPr>
              <w:t>view_produkt_help</w:t>
            </w:r>
            <w:proofErr w:type="spellEnd"/>
            <w:r w:rsidRPr="002F7D2A">
              <w:rPr>
                <w:lang w:val="en-US"/>
              </w:rPr>
              <w:t>` AS</w:t>
            </w:r>
          </w:p>
          <w:p w14:paraId="566E93AD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select </w:t>
            </w:r>
            <w:proofErr w:type="spellStart"/>
            <w:r w:rsidRPr="002F7D2A">
              <w:rPr>
                <w:lang w:val="en-US"/>
              </w:rPr>
              <w:t>id_produkt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name_produkt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unit_price_produkt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unit_produkt</w:t>
            </w:r>
            <w:proofErr w:type="spellEnd"/>
          </w:p>
          <w:p w14:paraId="6B24455D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from </w:t>
            </w:r>
            <w:proofErr w:type="spellStart"/>
            <w:r w:rsidRPr="002F7D2A">
              <w:rPr>
                <w:lang w:val="en-US"/>
              </w:rPr>
              <w:t>produkt_help</w:t>
            </w:r>
            <w:proofErr w:type="spellEnd"/>
          </w:p>
          <w:p w14:paraId="6985E1BD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inner join </w:t>
            </w:r>
            <w:proofErr w:type="spellStart"/>
            <w:r w:rsidRPr="002F7D2A">
              <w:rPr>
                <w:lang w:val="en-US"/>
              </w:rPr>
              <w:t>unit_produkt</w:t>
            </w:r>
            <w:proofErr w:type="spellEnd"/>
          </w:p>
          <w:p w14:paraId="5E246730" w14:textId="2BDC5FDB" w:rsidR="00CE1D0B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on </w:t>
            </w:r>
            <w:proofErr w:type="spellStart"/>
            <w:r w:rsidRPr="002F7D2A">
              <w:rPr>
                <w:lang w:val="en-US"/>
              </w:rPr>
              <w:t>produkt_help.id_unit_produkt</w:t>
            </w:r>
            <w:proofErr w:type="spellEnd"/>
            <w:r w:rsidRPr="002F7D2A">
              <w:rPr>
                <w:lang w:val="en-US"/>
              </w:rPr>
              <w:t xml:space="preserve"> = </w:t>
            </w:r>
            <w:proofErr w:type="spellStart"/>
            <w:r w:rsidRPr="002F7D2A">
              <w:rPr>
                <w:lang w:val="en-US"/>
              </w:rPr>
              <w:t>unit_produkt.id_unit_produkt</w:t>
            </w:r>
            <w:proofErr w:type="spellEnd"/>
            <w:r w:rsidRPr="002F7D2A">
              <w:rPr>
                <w:lang w:val="en-US"/>
              </w:rPr>
              <w:t xml:space="preserve">; </w:t>
            </w:r>
          </w:p>
        </w:tc>
      </w:tr>
      <w:tr w:rsidR="002F7D2A" w:rsidRPr="008173FA" w14:paraId="4345BA52" w14:textId="77777777" w:rsidTr="002F7D2A">
        <w:trPr>
          <w:trHeight w:val="1401"/>
        </w:trPr>
        <w:tc>
          <w:tcPr>
            <w:tcW w:w="2692" w:type="dxa"/>
          </w:tcPr>
          <w:p w14:paraId="1E04BDD8" w14:textId="153743C6" w:rsidR="002F7D2A" w:rsidRPr="00247502" w:rsidRDefault="002F7D2A" w:rsidP="0014690A">
            <w:pPr>
              <w:rPr>
                <w:sz w:val="28"/>
                <w:szCs w:val="28"/>
              </w:rPr>
            </w:pPr>
            <w:r w:rsidRPr="00247502">
              <w:rPr>
                <w:sz w:val="28"/>
              </w:rPr>
              <w:t xml:space="preserve">Вывод таблицы </w:t>
            </w:r>
            <w:r>
              <w:rPr>
                <w:sz w:val="28"/>
              </w:rPr>
              <w:t>клиенты</w:t>
            </w:r>
          </w:p>
        </w:tc>
        <w:tc>
          <w:tcPr>
            <w:tcW w:w="6652" w:type="dxa"/>
          </w:tcPr>
          <w:p w14:paraId="07E2EEDD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>CREATE VIEW `</w:t>
            </w:r>
            <w:proofErr w:type="spellStart"/>
            <w:r w:rsidRPr="002F7D2A">
              <w:rPr>
                <w:lang w:val="en-US"/>
              </w:rPr>
              <w:t>view_client_help</w:t>
            </w:r>
            <w:proofErr w:type="spellEnd"/>
            <w:r w:rsidRPr="002F7D2A">
              <w:rPr>
                <w:lang w:val="en-US"/>
              </w:rPr>
              <w:t>` AS</w:t>
            </w:r>
          </w:p>
          <w:p w14:paraId="27F24FC8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select </w:t>
            </w:r>
            <w:proofErr w:type="spellStart"/>
            <w:r w:rsidRPr="002F7D2A">
              <w:rPr>
                <w:lang w:val="en-US"/>
              </w:rPr>
              <w:t>id_client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name_client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country_name_min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address_client</w:t>
            </w:r>
            <w:proofErr w:type="spellEnd"/>
          </w:p>
          <w:p w14:paraId="15EB67AD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from </w:t>
            </w:r>
            <w:proofErr w:type="spellStart"/>
            <w:r w:rsidRPr="002F7D2A">
              <w:rPr>
                <w:lang w:val="en-US"/>
              </w:rPr>
              <w:t>client_help</w:t>
            </w:r>
            <w:proofErr w:type="spellEnd"/>
          </w:p>
          <w:p w14:paraId="02F51E49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>inner join country</w:t>
            </w:r>
          </w:p>
          <w:p w14:paraId="36F3D52C" w14:textId="1097801C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on </w:t>
            </w:r>
            <w:proofErr w:type="spellStart"/>
            <w:r w:rsidRPr="002F7D2A">
              <w:rPr>
                <w:lang w:val="en-US"/>
              </w:rPr>
              <w:t>client_help.id_country</w:t>
            </w:r>
            <w:proofErr w:type="spellEnd"/>
            <w:r w:rsidRPr="002F7D2A">
              <w:rPr>
                <w:lang w:val="en-US"/>
              </w:rPr>
              <w:t xml:space="preserve"> = </w:t>
            </w:r>
            <w:proofErr w:type="spellStart"/>
            <w:r w:rsidRPr="002F7D2A">
              <w:rPr>
                <w:lang w:val="en-US"/>
              </w:rPr>
              <w:t>country.id_country</w:t>
            </w:r>
            <w:proofErr w:type="spellEnd"/>
            <w:r w:rsidRPr="002F7D2A">
              <w:rPr>
                <w:lang w:val="en-US"/>
              </w:rPr>
              <w:t>;</w:t>
            </w:r>
          </w:p>
        </w:tc>
      </w:tr>
      <w:tr w:rsidR="002F7D2A" w:rsidRPr="008173FA" w14:paraId="3BF2DC83" w14:textId="77777777" w:rsidTr="002F7D2A">
        <w:trPr>
          <w:trHeight w:val="1401"/>
        </w:trPr>
        <w:tc>
          <w:tcPr>
            <w:tcW w:w="2692" w:type="dxa"/>
          </w:tcPr>
          <w:p w14:paraId="2DD96BF7" w14:textId="1A604C17" w:rsidR="002F7D2A" w:rsidRPr="00247502" w:rsidRDefault="002F7D2A" w:rsidP="0014690A">
            <w:pPr>
              <w:rPr>
                <w:sz w:val="28"/>
              </w:rPr>
            </w:pPr>
            <w:r w:rsidRPr="00247502">
              <w:rPr>
                <w:sz w:val="28"/>
              </w:rPr>
              <w:t xml:space="preserve">Вывод таблицы </w:t>
            </w:r>
            <w:r>
              <w:rPr>
                <w:sz w:val="28"/>
              </w:rPr>
              <w:t>поставщики</w:t>
            </w:r>
          </w:p>
        </w:tc>
        <w:tc>
          <w:tcPr>
            <w:tcW w:w="6652" w:type="dxa"/>
          </w:tcPr>
          <w:p w14:paraId="6F0142C0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>CREATE VIEW `</w:t>
            </w:r>
            <w:proofErr w:type="spellStart"/>
            <w:r w:rsidRPr="002F7D2A">
              <w:rPr>
                <w:lang w:val="en-US"/>
              </w:rPr>
              <w:t>view_provider_help</w:t>
            </w:r>
            <w:proofErr w:type="spellEnd"/>
            <w:r w:rsidRPr="002F7D2A">
              <w:rPr>
                <w:lang w:val="en-US"/>
              </w:rPr>
              <w:t>` AS</w:t>
            </w:r>
          </w:p>
          <w:p w14:paraId="1E6AA7E7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select </w:t>
            </w:r>
            <w:proofErr w:type="spellStart"/>
            <w:r w:rsidRPr="002F7D2A">
              <w:rPr>
                <w:lang w:val="en-US"/>
              </w:rPr>
              <w:t>id_provider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name_provider</w:t>
            </w:r>
            <w:proofErr w:type="spellEnd"/>
            <w:r w:rsidRPr="002F7D2A">
              <w:rPr>
                <w:lang w:val="en-US"/>
              </w:rPr>
              <w:t xml:space="preserve">, </w:t>
            </w:r>
            <w:proofErr w:type="spellStart"/>
            <w:r w:rsidRPr="002F7D2A">
              <w:rPr>
                <w:lang w:val="en-US"/>
              </w:rPr>
              <w:t>country_name_max</w:t>
            </w:r>
            <w:proofErr w:type="spellEnd"/>
          </w:p>
          <w:p w14:paraId="7CB80EF9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from </w:t>
            </w:r>
            <w:proofErr w:type="spellStart"/>
            <w:r w:rsidRPr="002F7D2A">
              <w:rPr>
                <w:lang w:val="en-US"/>
              </w:rPr>
              <w:t>provider_help</w:t>
            </w:r>
            <w:proofErr w:type="spellEnd"/>
          </w:p>
          <w:p w14:paraId="3C23604A" w14:textId="77777777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>inner join country</w:t>
            </w:r>
          </w:p>
          <w:p w14:paraId="090FBDD9" w14:textId="3431DE36" w:rsidR="002F7D2A" w:rsidRPr="002F7D2A" w:rsidRDefault="002F7D2A" w:rsidP="002F7D2A">
            <w:pPr>
              <w:rPr>
                <w:lang w:val="en-US"/>
              </w:rPr>
            </w:pPr>
            <w:r w:rsidRPr="002F7D2A">
              <w:rPr>
                <w:lang w:val="en-US"/>
              </w:rPr>
              <w:t xml:space="preserve">on </w:t>
            </w:r>
            <w:proofErr w:type="spellStart"/>
            <w:r w:rsidRPr="002F7D2A">
              <w:rPr>
                <w:lang w:val="en-US"/>
              </w:rPr>
              <w:t>provider_help.id_country</w:t>
            </w:r>
            <w:proofErr w:type="spellEnd"/>
            <w:r w:rsidRPr="002F7D2A">
              <w:rPr>
                <w:lang w:val="en-US"/>
              </w:rPr>
              <w:t xml:space="preserve"> = </w:t>
            </w:r>
            <w:proofErr w:type="spellStart"/>
            <w:r w:rsidRPr="002F7D2A">
              <w:rPr>
                <w:lang w:val="en-US"/>
              </w:rPr>
              <w:t>country.id_country</w:t>
            </w:r>
            <w:proofErr w:type="spellEnd"/>
            <w:r w:rsidRPr="002F7D2A">
              <w:rPr>
                <w:lang w:val="en-US"/>
              </w:rPr>
              <w:t>;</w:t>
            </w:r>
          </w:p>
        </w:tc>
      </w:tr>
    </w:tbl>
    <w:p w14:paraId="446E5C15" w14:textId="7ECF5D97" w:rsidR="00DC0416" w:rsidRPr="00511F2C" w:rsidRDefault="00DC0416" w:rsidP="003F4A3C">
      <w:pPr>
        <w:pStyle w:val="21"/>
        <w:spacing w:after="0"/>
        <w:ind w:firstLine="851"/>
      </w:pPr>
      <w:bookmarkStart w:id="13" w:name="_Toc87961681"/>
      <w:r w:rsidRPr="00EC07C2">
        <w:lastRenderedPageBreak/>
        <w:t>2.4 Описание триггеров и хранимых процедур</w:t>
      </w:r>
      <w:bookmarkEnd w:id="13"/>
    </w:p>
    <w:p w14:paraId="58CF744F" w14:textId="230398FD" w:rsidR="00DC0416" w:rsidRDefault="00DC0416" w:rsidP="003F4A3C">
      <w:pPr>
        <w:spacing w:line="360" w:lineRule="auto"/>
        <w:ind w:firstLine="851"/>
        <w:rPr>
          <w:sz w:val="28"/>
        </w:rPr>
      </w:pPr>
      <w:r w:rsidRPr="00247502">
        <w:rPr>
          <w:sz w:val="28"/>
        </w:rPr>
        <w:t xml:space="preserve">Триггер в MySQL — это определяемая пользователем SQL-команда, которая автоматически вызывается во время операций </w:t>
      </w:r>
      <w:proofErr w:type="gramStart"/>
      <w:r w:rsidRPr="00247502">
        <w:rPr>
          <w:sz w:val="28"/>
        </w:rPr>
        <w:t>INSERT ,</w:t>
      </w:r>
      <w:proofErr w:type="gramEnd"/>
      <w:r w:rsidRPr="00247502">
        <w:rPr>
          <w:sz w:val="28"/>
        </w:rPr>
        <w:t xml:space="preserve"> DELETE или UPDATE</w:t>
      </w:r>
      <w:r w:rsidR="000D568B" w:rsidRPr="000D568B">
        <w:rPr>
          <w:sz w:val="28"/>
        </w:rPr>
        <w:t xml:space="preserve"> [7]</w:t>
      </w:r>
      <w:r>
        <w:rPr>
          <w:sz w:val="28"/>
        </w:rPr>
        <w:t>.</w:t>
      </w:r>
    </w:p>
    <w:p w14:paraId="29ADDD02" w14:textId="77777777" w:rsidR="00DC0416" w:rsidRPr="0089150A" w:rsidRDefault="00DC0416" w:rsidP="00DC0416">
      <w:pPr>
        <w:pStyle w:val="a9"/>
        <w:spacing w:before="0" w:beforeAutospacing="0" w:after="0" w:afterAutospacing="0" w:line="360" w:lineRule="auto"/>
        <w:ind w:firstLine="851"/>
        <w:rPr>
          <w:color w:val="000000"/>
          <w:sz w:val="28"/>
          <w:szCs w:val="27"/>
        </w:rPr>
      </w:pPr>
      <w:r w:rsidRPr="0089150A">
        <w:rPr>
          <w:color w:val="000000"/>
          <w:sz w:val="28"/>
          <w:szCs w:val="27"/>
        </w:rPr>
        <w:t>В данной програм</w:t>
      </w:r>
      <w:r>
        <w:rPr>
          <w:color w:val="000000"/>
          <w:sz w:val="28"/>
          <w:szCs w:val="27"/>
        </w:rPr>
        <w:t>ме используются несколько триггеров</w:t>
      </w:r>
      <w:r w:rsidRPr="0089150A">
        <w:rPr>
          <w:color w:val="000000"/>
          <w:sz w:val="28"/>
          <w:szCs w:val="27"/>
        </w:rPr>
        <w:t>, которые представлены в таблице 2.3.1.</w:t>
      </w:r>
    </w:p>
    <w:p w14:paraId="0E045532" w14:textId="77777777" w:rsidR="00DC0416" w:rsidRDefault="00DC0416" w:rsidP="00DC0416">
      <w:pPr>
        <w:pStyle w:val="a9"/>
        <w:spacing w:before="0" w:beforeAutospacing="0" w:after="0" w:afterAutospacing="0" w:line="360" w:lineRule="auto"/>
        <w:ind w:firstLine="851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Таблица 2.4.1</w:t>
      </w:r>
      <w:r w:rsidRPr="00247502">
        <w:rPr>
          <w:color w:val="000000"/>
          <w:sz w:val="28"/>
          <w:szCs w:val="27"/>
        </w:rPr>
        <w:t xml:space="preserve"> – </w:t>
      </w:r>
      <w:r>
        <w:rPr>
          <w:color w:val="000000"/>
          <w:sz w:val="28"/>
          <w:szCs w:val="27"/>
        </w:rPr>
        <w:t>Триггеры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30"/>
        <w:gridCol w:w="6514"/>
      </w:tblGrid>
      <w:tr w:rsidR="00DC0416" w14:paraId="4B016A0F" w14:textId="77777777" w:rsidTr="00416EDD">
        <w:tc>
          <w:tcPr>
            <w:tcW w:w="2830" w:type="dxa"/>
          </w:tcPr>
          <w:p w14:paraId="57450CDF" w14:textId="77777777" w:rsidR="00DC0416" w:rsidRDefault="00DC0416" w:rsidP="00416EDD">
            <w:pPr>
              <w:rPr>
                <w:sz w:val="28"/>
              </w:rPr>
            </w:pPr>
            <w:r>
              <w:rPr>
                <w:sz w:val="28"/>
              </w:rPr>
              <w:t xml:space="preserve">Назначение триггера </w:t>
            </w:r>
          </w:p>
        </w:tc>
        <w:tc>
          <w:tcPr>
            <w:tcW w:w="6514" w:type="dxa"/>
          </w:tcPr>
          <w:p w14:paraId="0F0B9936" w14:textId="77777777" w:rsidR="00DC0416" w:rsidRDefault="00DC0416" w:rsidP="00416EDD">
            <w:pPr>
              <w:jc w:val="center"/>
              <w:rPr>
                <w:sz w:val="28"/>
              </w:rPr>
            </w:pPr>
            <w:r>
              <w:rPr>
                <w:sz w:val="28"/>
              </w:rPr>
              <w:t>Код запроса</w:t>
            </w:r>
          </w:p>
        </w:tc>
      </w:tr>
      <w:tr w:rsidR="00DC0416" w14:paraId="6AB48709" w14:textId="77777777" w:rsidTr="00416EDD">
        <w:tc>
          <w:tcPr>
            <w:tcW w:w="2830" w:type="dxa"/>
          </w:tcPr>
          <w:p w14:paraId="104E9932" w14:textId="77777777" w:rsidR="00DC0416" w:rsidRDefault="00DC0416" w:rsidP="00416EDD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6514" w:type="dxa"/>
          </w:tcPr>
          <w:p w14:paraId="3257BB2D" w14:textId="77777777" w:rsidR="00DC0416" w:rsidRDefault="00DC0416" w:rsidP="00416EDD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</w:tr>
      <w:tr w:rsidR="00DC0416" w:rsidRPr="00232B54" w14:paraId="4B11BBA0" w14:textId="77777777" w:rsidTr="00416EDD">
        <w:tc>
          <w:tcPr>
            <w:tcW w:w="2830" w:type="dxa"/>
          </w:tcPr>
          <w:p w14:paraId="2AAD4E5F" w14:textId="3DB78206" w:rsidR="00DC0416" w:rsidRDefault="00DC0416" w:rsidP="00416EDD">
            <w:pPr>
              <w:rPr>
                <w:sz w:val="28"/>
              </w:rPr>
            </w:pPr>
            <w:r>
              <w:rPr>
                <w:sz w:val="28"/>
              </w:rPr>
              <w:t xml:space="preserve">Каскадное </w:t>
            </w:r>
            <w:r w:rsidR="00ED2F01">
              <w:rPr>
                <w:sz w:val="28"/>
              </w:rPr>
              <w:t>добавление нового работника</w:t>
            </w:r>
          </w:p>
        </w:tc>
        <w:tc>
          <w:tcPr>
            <w:tcW w:w="6514" w:type="dxa"/>
          </w:tcPr>
          <w:p w14:paraId="6C702AF7" w14:textId="77777777" w:rsidR="00ED2F01" w:rsidRPr="00ED2F01" w:rsidRDefault="00ED2F01" w:rsidP="00ED2F01">
            <w:pPr>
              <w:rPr>
                <w:lang w:val="en-US"/>
              </w:rPr>
            </w:pPr>
            <w:r w:rsidRPr="00ED2F01">
              <w:rPr>
                <w:lang w:val="en-US"/>
              </w:rPr>
              <w:t>CREATE DEFINER = CURRENT_USER TRIGGER `</w:t>
            </w:r>
            <w:proofErr w:type="spellStart"/>
            <w:r w:rsidRPr="00ED2F01">
              <w:rPr>
                <w:lang w:val="en-US"/>
              </w:rPr>
              <w:t>mydb</w:t>
            </w:r>
            <w:proofErr w:type="spellEnd"/>
            <w:proofErr w:type="gramStart"/>
            <w:r w:rsidRPr="00ED2F01">
              <w:rPr>
                <w:lang w:val="en-US"/>
              </w:rPr>
              <w:t>`.`</w:t>
            </w:r>
            <w:proofErr w:type="spellStart"/>
            <w:proofErr w:type="gramEnd"/>
            <w:r w:rsidRPr="00ED2F01">
              <w:rPr>
                <w:lang w:val="en-US"/>
              </w:rPr>
              <w:t>worker_help_AFTER_UPDATE</w:t>
            </w:r>
            <w:proofErr w:type="spellEnd"/>
            <w:r w:rsidRPr="00ED2F01">
              <w:rPr>
                <w:lang w:val="en-US"/>
              </w:rPr>
              <w:t>` AFTER UPDATE ON `</w:t>
            </w:r>
            <w:proofErr w:type="spellStart"/>
            <w:r w:rsidRPr="00ED2F01">
              <w:rPr>
                <w:lang w:val="en-US"/>
              </w:rPr>
              <w:t>worker_help</w:t>
            </w:r>
            <w:proofErr w:type="spellEnd"/>
            <w:r w:rsidRPr="00ED2F01">
              <w:rPr>
                <w:lang w:val="en-US"/>
              </w:rPr>
              <w:t>` FOR EACH ROW</w:t>
            </w:r>
          </w:p>
          <w:p w14:paraId="262D3381" w14:textId="77777777" w:rsidR="00ED2F01" w:rsidRPr="00ED2F01" w:rsidRDefault="00ED2F01" w:rsidP="00ED2F01">
            <w:pPr>
              <w:rPr>
                <w:lang w:val="en-US"/>
              </w:rPr>
            </w:pPr>
            <w:r w:rsidRPr="00ED2F01">
              <w:rPr>
                <w:lang w:val="en-US"/>
              </w:rPr>
              <w:t>BEGIN</w:t>
            </w:r>
          </w:p>
          <w:p w14:paraId="2F1D9363" w14:textId="77777777" w:rsidR="00ED2F01" w:rsidRPr="00ED2F01" w:rsidRDefault="00ED2F01" w:rsidP="00ED2F01">
            <w:pPr>
              <w:rPr>
                <w:lang w:val="en-US"/>
              </w:rPr>
            </w:pPr>
            <w:r w:rsidRPr="00ED2F01">
              <w:rPr>
                <w:lang w:val="en-US"/>
              </w:rPr>
              <w:t>insert into worker (</w:t>
            </w:r>
            <w:proofErr w:type="spellStart"/>
            <w:r w:rsidRPr="00ED2F01">
              <w:rPr>
                <w:lang w:val="en-US"/>
              </w:rPr>
              <w:t>fio_worker</w:t>
            </w:r>
            <w:proofErr w:type="spellEnd"/>
            <w:r w:rsidRPr="00ED2F01">
              <w:rPr>
                <w:lang w:val="en-US"/>
              </w:rPr>
              <w:t xml:space="preserve">, </w:t>
            </w:r>
            <w:proofErr w:type="spellStart"/>
            <w:r w:rsidRPr="00ED2F01">
              <w:rPr>
                <w:lang w:val="en-US"/>
              </w:rPr>
              <w:t>post_worker</w:t>
            </w:r>
            <w:proofErr w:type="spellEnd"/>
            <w:r w:rsidRPr="00ED2F01">
              <w:rPr>
                <w:lang w:val="en-US"/>
              </w:rPr>
              <w:t>) values (</w:t>
            </w:r>
            <w:proofErr w:type="spellStart"/>
            <w:r w:rsidRPr="00ED2F01">
              <w:rPr>
                <w:lang w:val="en-US"/>
              </w:rPr>
              <w:t>old.fio_worker</w:t>
            </w:r>
            <w:proofErr w:type="spellEnd"/>
            <w:r w:rsidRPr="00ED2F01">
              <w:rPr>
                <w:lang w:val="en-US"/>
              </w:rPr>
              <w:t xml:space="preserve">, </w:t>
            </w:r>
            <w:proofErr w:type="spellStart"/>
            <w:r w:rsidRPr="00ED2F01">
              <w:rPr>
                <w:lang w:val="en-US"/>
              </w:rPr>
              <w:t>old.post_worker</w:t>
            </w:r>
            <w:proofErr w:type="spellEnd"/>
            <w:r w:rsidRPr="00ED2F01">
              <w:rPr>
                <w:lang w:val="en-US"/>
              </w:rPr>
              <w:t>);</w:t>
            </w:r>
          </w:p>
          <w:p w14:paraId="3B97D6A1" w14:textId="1CAC074C" w:rsidR="00DC0416" w:rsidRPr="009208B7" w:rsidRDefault="00ED2F01" w:rsidP="00ED2F01">
            <w:pPr>
              <w:rPr>
                <w:lang w:val="en-US"/>
              </w:rPr>
            </w:pPr>
            <w:r w:rsidRPr="00ED2F01">
              <w:rPr>
                <w:lang w:val="en-US"/>
              </w:rPr>
              <w:t>END</w:t>
            </w:r>
          </w:p>
        </w:tc>
      </w:tr>
      <w:tr w:rsidR="00DC0416" w:rsidRPr="00232B54" w14:paraId="6E3EB591" w14:textId="77777777" w:rsidTr="00416EDD">
        <w:tc>
          <w:tcPr>
            <w:tcW w:w="2830" w:type="dxa"/>
          </w:tcPr>
          <w:p w14:paraId="0257BA80" w14:textId="3B97044F" w:rsidR="00DC0416" w:rsidRPr="00443934" w:rsidRDefault="00DC0416" w:rsidP="00416EDD">
            <w:pPr>
              <w:rPr>
                <w:sz w:val="28"/>
                <w:lang w:val="en-US"/>
              </w:rPr>
            </w:pPr>
            <w:r w:rsidRPr="00247502">
              <w:rPr>
                <w:sz w:val="28"/>
              </w:rPr>
              <w:t>Обнов</w:t>
            </w:r>
            <w:r>
              <w:rPr>
                <w:sz w:val="28"/>
              </w:rPr>
              <w:t>л</w:t>
            </w:r>
            <w:r w:rsidRPr="00247502">
              <w:rPr>
                <w:sz w:val="28"/>
              </w:rPr>
              <w:t xml:space="preserve">ение </w:t>
            </w:r>
            <w:r w:rsidR="00443934">
              <w:rPr>
                <w:sz w:val="28"/>
              </w:rPr>
              <w:t>таблицы всех работников</w:t>
            </w:r>
          </w:p>
        </w:tc>
        <w:tc>
          <w:tcPr>
            <w:tcW w:w="6514" w:type="dxa"/>
          </w:tcPr>
          <w:p w14:paraId="22FBAF10" w14:textId="77777777" w:rsidR="00443934" w:rsidRPr="00443934" w:rsidRDefault="00443934" w:rsidP="00443934">
            <w:pPr>
              <w:rPr>
                <w:lang w:val="en-US"/>
              </w:rPr>
            </w:pPr>
            <w:r w:rsidRPr="00443934">
              <w:rPr>
                <w:lang w:val="en-US"/>
              </w:rPr>
              <w:t>CREATE DEFINER = CURRENT_USER TRIGGER `</w:t>
            </w:r>
            <w:proofErr w:type="spellStart"/>
            <w:r w:rsidRPr="00443934">
              <w:rPr>
                <w:lang w:val="en-US"/>
              </w:rPr>
              <w:t>mydb</w:t>
            </w:r>
            <w:proofErr w:type="spellEnd"/>
            <w:proofErr w:type="gramStart"/>
            <w:r w:rsidRPr="00443934">
              <w:rPr>
                <w:lang w:val="en-US"/>
              </w:rPr>
              <w:t>`.`</w:t>
            </w:r>
            <w:proofErr w:type="spellStart"/>
            <w:proofErr w:type="gramEnd"/>
            <w:r w:rsidRPr="00443934">
              <w:rPr>
                <w:lang w:val="en-US"/>
              </w:rPr>
              <w:t>worker_terminated_AFTER_INSERT</w:t>
            </w:r>
            <w:proofErr w:type="spellEnd"/>
            <w:r w:rsidRPr="00443934">
              <w:rPr>
                <w:lang w:val="en-US"/>
              </w:rPr>
              <w:t>` AFTER INSERT ON `</w:t>
            </w:r>
            <w:proofErr w:type="spellStart"/>
            <w:r w:rsidRPr="00443934">
              <w:rPr>
                <w:lang w:val="en-US"/>
              </w:rPr>
              <w:t>worker_terminated</w:t>
            </w:r>
            <w:proofErr w:type="spellEnd"/>
            <w:r w:rsidRPr="00443934">
              <w:rPr>
                <w:lang w:val="en-US"/>
              </w:rPr>
              <w:t>` FOR EACH ROW</w:t>
            </w:r>
          </w:p>
          <w:p w14:paraId="2C77B61B" w14:textId="77777777" w:rsidR="00443934" w:rsidRPr="00443934" w:rsidRDefault="00443934" w:rsidP="00443934">
            <w:pPr>
              <w:rPr>
                <w:lang w:val="en-US"/>
              </w:rPr>
            </w:pPr>
            <w:r w:rsidRPr="00443934">
              <w:rPr>
                <w:lang w:val="en-US"/>
              </w:rPr>
              <w:t>BEGIN</w:t>
            </w:r>
          </w:p>
          <w:p w14:paraId="0791F39E" w14:textId="77777777" w:rsidR="00443934" w:rsidRPr="00443934" w:rsidRDefault="00443934" w:rsidP="00443934">
            <w:pPr>
              <w:rPr>
                <w:lang w:val="en-US"/>
              </w:rPr>
            </w:pPr>
            <w:r w:rsidRPr="00443934">
              <w:rPr>
                <w:lang w:val="en-US"/>
              </w:rPr>
              <w:t>insert into worker (</w:t>
            </w:r>
            <w:proofErr w:type="spellStart"/>
            <w:r w:rsidRPr="00443934">
              <w:rPr>
                <w:lang w:val="en-US"/>
              </w:rPr>
              <w:t>fio_worker</w:t>
            </w:r>
            <w:proofErr w:type="spellEnd"/>
            <w:r w:rsidRPr="00443934">
              <w:rPr>
                <w:lang w:val="en-US"/>
              </w:rPr>
              <w:t xml:space="preserve">, </w:t>
            </w:r>
            <w:proofErr w:type="spellStart"/>
            <w:r w:rsidRPr="00443934">
              <w:rPr>
                <w:lang w:val="en-US"/>
              </w:rPr>
              <w:t>post_worker</w:t>
            </w:r>
            <w:proofErr w:type="spellEnd"/>
            <w:r w:rsidRPr="00443934">
              <w:rPr>
                <w:lang w:val="en-US"/>
              </w:rPr>
              <w:t>) values (</w:t>
            </w:r>
            <w:proofErr w:type="spellStart"/>
            <w:r w:rsidRPr="00443934">
              <w:rPr>
                <w:lang w:val="en-US"/>
              </w:rPr>
              <w:t>new.fio_worker</w:t>
            </w:r>
            <w:proofErr w:type="spellEnd"/>
            <w:r w:rsidRPr="00443934">
              <w:rPr>
                <w:lang w:val="en-US"/>
              </w:rPr>
              <w:t xml:space="preserve">, </w:t>
            </w:r>
            <w:proofErr w:type="spellStart"/>
            <w:r w:rsidRPr="00443934">
              <w:rPr>
                <w:lang w:val="en-US"/>
              </w:rPr>
              <w:t>new.post_worker</w:t>
            </w:r>
            <w:proofErr w:type="spellEnd"/>
            <w:r w:rsidRPr="00443934">
              <w:rPr>
                <w:lang w:val="en-US"/>
              </w:rPr>
              <w:t>);</w:t>
            </w:r>
          </w:p>
          <w:p w14:paraId="724222D2" w14:textId="053BA4A8" w:rsidR="00DC0416" w:rsidRPr="009208B7" w:rsidRDefault="00443934" w:rsidP="00443934">
            <w:pPr>
              <w:rPr>
                <w:lang w:val="en-US"/>
              </w:rPr>
            </w:pPr>
            <w:r w:rsidRPr="00443934">
              <w:rPr>
                <w:lang w:val="en-US"/>
              </w:rPr>
              <w:t>END</w:t>
            </w:r>
          </w:p>
        </w:tc>
      </w:tr>
      <w:tr w:rsidR="00DC0416" w:rsidRPr="00232B54" w14:paraId="7EF0FD92" w14:textId="77777777" w:rsidTr="00416EDD">
        <w:tc>
          <w:tcPr>
            <w:tcW w:w="2830" w:type="dxa"/>
          </w:tcPr>
          <w:p w14:paraId="76C86F70" w14:textId="64287885" w:rsidR="00DC0416" w:rsidRPr="00247502" w:rsidRDefault="00ED2F01" w:rsidP="00416EDD">
            <w:pPr>
              <w:rPr>
                <w:sz w:val="28"/>
              </w:rPr>
            </w:pPr>
            <w:r>
              <w:rPr>
                <w:sz w:val="28"/>
              </w:rPr>
              <w:t>Занесение работника в уволенные</w:t>
            </w:r>
          </w:p>
        </w:tc>
        <w:tc>
          <w:tcPr>
            <w:tcW w:w="6514" w:type="dxa"/>
          </w:tcPr>
          <w:p w14:paraId="3BE8B1BF" w14:textId="77777777" w:rsidR="00ED2F01" w:rsidRPr="00ED2F01" w:rsidRDefault="00ED2F01" w:rsidP="00ED2F01">
            <w:pPr>
              <w:rPr>
                <w:lang w:val="en-US"/>
              </w:rPr>
            </w:pPr>
            <w:r w:rsidRPr="00ED2F01">
              <w:rPr>
                <w:lang w:val="en-US"/>
              </w:rPr>
              <w:t>CREATE DEFINER = CURRENT_USER TRIGGER `</w:t>
            </w:r>
            <w:proofErr w:type="spellStart"/>
            <w:r w:rsidRPr="00ED2F01">
              <w:rPr>
                <w:lang w:val="en-US"/>
              </w:rPr>
              <w:t>mydb</w:t>
            </w:r>
            <w:proofErr w:type="spellEnd"/>
            <w:proofErr w:type="gramStart"/>
            <w:r w:rsidRPr="00ED2F01">
              <w:rPr>
                <w:lang w:val="en-US"/>
              </w:rPr>
              <w:t>`.`</w:t>
            </w:r>
            <w:proofErr w:type="spellStart"/>
            <w:proofErr w:type="gramEnd"/>
            <w:r w:rsidRPr="00ED2F01">
              <w:rPr>
                <w:lang w:val="en-US"/>
              </w:rPr>
              <w:t>worker_help_AFTER_DELETE</w:t>
            </w:r>
            <w:proofErr w:type="spellEnd"/>
            <w:r w:rsidRPr="00ED2F01">
              <w:rPr>
                <w:lang w:val="en-US"/>
              </w:rPr>
              <w:t>` AFTER DELETE ON `</w:t>
            </w:r>
            <w:proofErr w:type="spellStart"/>
            <w:r w:rsidRPr="00ED2F01">
              <w:rPr>
                <w:lang w:val="en-US"/>
              </w:rPr>
              <w:t>worker_help</w:t>
            </w:r>
            <w:proofErr w:type="spellEnd"/>
            <w:r w:rsidRPr="00ED2F01">
              <w:rPr>
                <w:lang w:val="en-US"/>
              </w:rPr>
              <w:t>` FOR EACH ROW</w:t>
            </w:r>
          </w:p>
          <w:p w14:paraId="68F7D103" w14:textId="77777777" w:rsidR="00ED2F01" w:rsidRPr="00ED2F01" w:rsidRDefault="00ED2F01" w:rsidP="00ED2F01">
            <w:pPr>
              <w:rPr>
                <w:lang w:val="en-US"/>
              </w:rPr>
            </w:pPr>
            <w:r w:rsidRPr="00ED2F01">
              <w:rPr>
                <w:lang w:val="en-US"/>
              </w:rPr>
              <w:t>BEGIN</w:t>
            </w:r>
          </w:p>
          <w:p w14:paraId="061A5E20" w14:textId="77777777" w:rsidR="00ED2F01" w:rsidRPr="00ED2F01" w:rsidRDefault="00ED2F01" w:rsidP="00ED2F01">
            <w:pPr>
              <w:rPr>
                <w:lang w:val="en-US"/>
              </w:rPr>
            </w:pPr>
            <w:r w:rsidRPr="00ED2F01">
              <w:rPr>
                <w:lang w:val="en-US"/>
              </w:rPr>
              <w:tab/>
              <w:t xml:space="preserve">insert into </w:t>
            </w:r>
            <w:proofErr w:type="spellStart"/>
            <w:r w:rsidRPr="00ED2F01">
              <w:rPr>
                <w:lang w:val="en-US"/>
              </w:rPr>
              <w:t>worker_terminated</w:t>
            </w:r>
            <w:proofErr w:type="spellEnd"/>
            <w:r w:rsidRPr="00ED2F01">
              <w:rPr>
                <w:lang w:val="en-US"/>
              </w:rPr>
              <w:t xml:space="preserve"> (</w:t>
            </w:r>
            <w:proofErr w:type="spellStart"/>
            <w:r w:rsidRPr="00ED2F01">
              <w:rPr>
                <w:lang w:val="en-US"/>
              </w:rPr>
              <w:t>fio_worker</w:t>
            </w:r>
            <w:proofErr w:type="spellEnd"/>
            <w:r w:rsidRPr="00ED2F01">
              <w:rPr>
                <w:lang w:val="en-US"/>
              </w:rPr>
              <w:t xml:space="preserve">, </w:t>
            </w:r>
            <w:proofErr w:type="spellStart"/>
            <w:r w:rsidRPr="00ED2F01">
              <w:rPr>
                <w:lang w:val="en-US"/>
              </w:rPr>
              <w:t>post_worker</w:t>
            </w:r>
            <w:proofErr w:type="spellEnd"/>
            <w:r w:rsidRPr="00ED2F01">
              <w:rPr>
                <w:lang w:val="en-US"/>
              </w:rPr>
              <w:t>) values (</w:t>
            </w:r>
            <w:proofErr w:type="spellStart"/>
            <w:r w:rsidRPr="00ED2F01">
              <w:rPr>
                <w:lang w:val="en-US"/>
              </w:rPr>
              <w:t>old.fio_worker</w:t>
            </w:r>
            <w:proofErr w:type="spellEnd"/>
            <w:r w:rsidRPr="00ED2F01">
              <w:rPr>
                <w:lang w:val="en-US"/>
              </w:rPr>
              <w:t xml:space="preserve">, </w:t>
            </w:r>
            <w:proofErr w:type="spellStart"/>
            <w:r w:rsidRPr="00ED2F01">
              <w:rPr>
                <w:lang w:val="en-US"/>
              </w:rPr>
              <w:t>old.post_worker</w:t>
            </w:r>
            <w:proofErr w:type="spellEnd"/>
            <w:r w:rsidRPr="00ED2F01">
              <w:rPr>
                <w:lang w:val="en-US"/>
              </w:rPr>
              <w:t>);</w:t>
            </w:r>
          </w:p>
          <w:p w14:paraId="6DC0224E" w14:textId="3C9992AB" w:rsidR="00DC0416" w:rsidRPr="009208B7" w:rsidRDefault="00ED2F01" w:rsidP="00ED2F01">
            <w:pPr>
              <w:rPr>
                <w:lang w:val="en-US"/>
              </w:rPr>
            </w:pPr>
            <w:r w:rsidRPr="00ED2F01">
              <w:rPr>
                <w:lang w:val="en-US"/>
              </w:rPr>
              <w:t>END</w:t>
            </w:r>
          </w:p>
        </w:tc>
      </w:tr>
    </w:tbl>
    <w:p w14:paraId="7E3CD853" w14:textId="77777777" w:rsidR="00DC0416" w:rsidRDefault="00DC0416" w:rsidP="00DC0416">
      <w:pPr>
        <w:tabs>
          <w:tab w:val="left" w:pos="0"/>
        </w:tabs>
        <w:spacing w:line="360" w:lineRule="auto"/>
        <w:ind w:firstLine="851"/>
        <w:jc w:val="both"/>
        <w:rPr>
          <w:color w:val="000000"/>
          <w:sz w:val="28"/>
          <w:szCs w:val="27"/>
          <w:lang w:val="en-US"/>
        </w:rPr>
      </w:pPr>
    </w:p>
    <w:p w14:paraId="7F43E5F4" w14:textId="77777777" w:rsidR="00DC0416" w:rsidRDefault="00DC0416">
      <w:pPr>
        <w:spacing w:after="160" w:line="259" w:lineRule="auto"/>
        <w:rPr>
          <w:color w:val="000000"/>
          <w:sz w:val="28"/>
          <w:szCs w:val="27"/>
          <w:lang w:val="en-US"/>
        </w:rPr>
      </w:pPr>
      <w:r>
        <w:rPr>
          <w:color w:val="000000"/>
          <w:sz w:val="28"/>
          <w:szCs w:val="27"/>
          <w:lang w:val="en-US"/>
        </w:rPr>
        <w:br w:type="page"/>
      </w:r>
    </w:p>
    <w:p w14:paraId="6AD9C0F1" w14:textId="57F6D7F5" w:rsidR="00DC0416" w:rsidRDefault="00DC0416" w:rsidP="005E04CA">
      <w:pPr>
        <w:pStyle w:val="11"/>
      </w:pPr>
      <w:bookmarkStart w:id="14" w:name="_Toc87961682"/>
      <w:r w:rsidRPr="00111690">
        <w:lastRenderedPageBreak/>
        <w:t xml:space="preserve">3 </w:t>
      </w:r>
      <w:r w:rsidRPr="003D6850">
        <w:t>РУКОВОДСТВО ПОЛЬЗОВАТЕЛЯ</w:t>
      </w:r>
      <w:bookmarkEnd w:id="14"/>
    </w:p>
    <w:p w14:paraId="3ECBCEC5" w14:textId="2AB63327" w:rsidR="00DC0416" w:rsidRDefault="00DC0416" w:rsidP="00DC0416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Для непосредственной работы с программой ее необходимо установить. Перед началом установки рекомендуется закрыть все запущенные приложения для быстродействия системы. Запускаем установочный файл «.</w:t>
      </w:r>
      <w:r>
        <w:rPr>
          <w:sz w:val="28"/>
          <w:lang w:val="en-US"/>
        </w:rPr>
        <w:t>exe</w:t>
      </w:r>
      <w:r>
        <w:rPr>
          <w:sz w:val="28"/>
        </w:rPr>
        <w:t>» и следуем указаниям мастера установки, после окончания установки программы появится на рабочем столе ярлык для запуска программы</w:t>
      </w:r>
      <w:r w:rsidR="00B11891">
        <w:rPr>
          <w:sz w:val="28"/>
          <w:szCs w:val="28"/>
        </w:rPr>
        <w:t xml:space="preserve"> (Приложение </w:t>
      </w:r>
      <w:r w:rsidR="00B11891">
        <w:rPr>
          <w:sz w:val="28"/>
          <w:szCs w:val="28"/>
        </w:rPr>
        <w:t>В</w:t>
      </w:r>
      <w:r w:rsidR="00B11891">
        <w:rPr>
          <w:sz w:val="28"/>
          <w:szCs w:val="28"/>
        </w:rPr>
        <w:t>)</w:t>
      </w:r>
      <w:r>
        <w:rPr>
          <w:sz w:val="28"/>
        </w:rPr>
        <w:t>.</w:t>
      </w:r>
    </w:p>
    <w:p w14:paraId="2BC820BA" w14:textId="559BBF48" w:rsidR="00DC0416" w:rsidRDefault="00DC0416" w:rsidP="00DC0416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При запуске программы открывается форма входа, на которой ввести данные уже существующего пользователя</w:t>
      </w:r>
      <w:r w:rsidR="002E4EAF">
        <w:rPr>
          <w:sz w:val="28"/>
        </w:rPr>
        <w:t xml:space="preserve"> получив данные для входа у администратора</w:t>
      </w:r>
      <w:r>
        <w:rPr>
          <w:sz w:val="28"/>
        </w:rPr>
        <w:t xml:space="preserve"> (рисунок 3.1).</w:t>
      </w:r>
    </w:p>
    <w:p w14:paraId="379C4C26" w14:textId="405A055B" w:rsidR="00DC0416" w:rsidRDefault="002E4EAF" w:rsidP="00DC0416">
      <w:pPr>
        <w:spacing w:line="360" w:lineRule="auto"/>
        <w:ind w:firstLine="851"/>
        <w:jc w:val="center"/>
      </w:pPr>
      <w:r>
        <w:rPr>
          <w:noProof/>
        </w:rPr>
        <w:drawing>
          <wp:inline distT="0" distB="0" distL="0" distR="0" wp14:anchorId="588C3E76" wp14:editId="17451CDF">
            <wp:extent cx="2674620" cy="2738120"/>
            <wp:effectExtent l="0" t="0" r="0" b="508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Рисунок 67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74620" cy="273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219B6" w14:textId="13A15157" w:rsidR="00DC0416" w:rsidRDefault="00DC0416" w:rsidP="00DC0416">
      <w:pPr>
        <w:spacing w:before="120" w:after="120" w:line="360" w:lineRule="auto"/>
        <w:ind w:firstLine="851"/>
        <w:jc w:val="center"/>
        <w:rPr>
          <w:sz w:val="28"/>
        </w:rPr>
      </w:pPr>
      <w:r w:rsidRPr="004D3003">
        <w:rPr>
          <w:sz w:val="28"/>
        </w:rPr>
        <w:t>Р</w:t>
      </w:r>
      <w:r>
        <w:rPr>
          <w:sz w:val="28"/>
        </w:rPr>
        <w:t xml:space="preserve">исунок </w:t>
      </w:r>
      <w:r w:rsidRPr="004D3003">
        <w:rPr>
          <w:sz w:val="28"/>
        </w:rPr>
        <w:t>3.1 – Форма авторизации</w:t>
      </w:r>
    </w:p>
    <w:p w14:paraId="71410EAA" w14:textId="0B20E1A3" w:rsidR="00DC0416" w:rsidRDefault="00DC0416" w:rsidP="00DC0416">
      <w:pPr>
        <w:tabs>
          <w:tab w:val="left" w:pos="0"/>
        </w:tabs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После удачного входа в программу откроется основная форма программы, на которой можно выбрать интересующ</w:t>
      </w:r>
      <w:r w:rsidR="002E4EAF">
        <w:rPr>
          <w:sz w:val="28"/>
        </w:rPr>
        <w:t xml:space="preserve">ую форму </w:t>
      </w:r>
      <w:r>
        <w:rPr>
          <w:sz w:val="28"/>
        </w:rPr>
        <w:t>с помощью системы меню</w:t>
      </w:r>
      <w:r w:rsidR="002E4EAF">
        <w:rPr>
          <w:sz w:val="28"/>
        </w:rPr>
        <w:t xml:space="preserve"> или просмотреть остатки материалов на складе</w:t>
      </w:r>
      <w:r w:rsidR="00554B73">
        <w:rPr>
          <w:sz w:val="28"/>
        </w:rPr>
        <w:t>.</w:t>
      </w:r>
      <w:r>
        <w:rPr>
          <w:sz w:val="28"/>
        </w:rPr>
        <w:t xml:space="preserve"> Также можно просмотреть отображаемые данные на диаграммах и отчетах. При возникновении вопросов по работе с программой воспользуйтесь справкой (рисунок 3.2).</w:t>
      </w:r>
    </w:p>
    <w:p w14:paraId="67DC8EC3" w14:textId="77777777" w:rsidR="00DC0416" w:rsidRDefault="00DC0416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35DBB1D" w14:textId="57482C68" w:rsidR="00DC0416" w:rsidRDefault="00554B73" w:rsidP="00DC0416">
      <w:pPr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06DC6E2C" wp14:editId="6860DEE8">
            <wp:extent cx="4510454" cy="2561629"/>
            <wp:effectExtent l="0" t="0" r="0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Рисунок 68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41964" cy="257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00D12" w14:textId="77777777" w:rsidR="00DC0416" w:rsidRDefault="00DC0416" w:rsidP="003F4A3C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.2 –</w:t>
      </w:r>
      <w:r>
        <w:t xml:space="preserve"> </w:t>
      </w:r>
      <w:r>
        <w:rPr>
          <w:sz w:val="28"/>
        </w:rPr>
        <w:t>Главная форма программы</w:t>
      </w:r>
    </w:p>
    <w:p w14:paraId="67623498" w14:textId="674D092D" w:rsidR="00DC0416" w:rsidRDefault="00DC0416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обавить новый </w:t>
      </w:r>
      <w:r w:rsidR="00554B73">
        <w:rPr>
          <w:sz w:val="28"/>
        </w:rPr>
        <w:t xml:space="preserve">справочный материал можно перейдя на форму </w:t>
      </w:r>
      <w:r w:rsidR="004A524B">
        <w:rPr>
          <w:sz w:val="28"/>
        </w:rPr>
        <w:t>«</w:t>
      </w:r>
      <w:r w:rsidR="00554B73">
        <w:rPr>
          <w:sz w:val="28"/>
        </w:rPr>
        <w:t>Клиенты</w:t>
      </w:r>
      <w:r w:rsidR="004A524B">
        <w:rPr>
          <w:sz w:val="28"/>
        </w:rPr>
        <w:t>»</w:t>
      </w:r>
      <w:r w:rsidR="00554B73">
        <w:rPr>
          <w:sz w:val="28"/>
        </w:rPr>
        <w:t xml:space="preserve"> с помощью системы меню. Данные можно </w:t>
      </w:r>
      <w:r w:rsidR="00A7503A">
        <w:rPr>
          <w:sz w:val="28"/>
        </w:rPr>
        <w:t>заполнять с помощью меню справа</w:t>
      </w:r>
      <w:r w:rsidR="00554B73">
        <w:rPr>
          <w:sz w:val="28"/>
        </w:rPr>
        <w:t xml:space="preserve">, а также пользоваться справочными данными для </w:t>
      </w:r>
      <w:proofErr w:type="spellStart"/>
      <w:r w:rsidR="00554B73">
        <w:rPr>
          <w:sz w:val="28"/>
        </w:rPr>
        <w:t>автоподстановки</w:t>
      </w:r>
      <w:proofErr w:type="spellEnd"/>
      <w:r>
        <w:rPr>
          <w:sz w:val="28"/>
        </w:rPr>
        <w:t xml:space="preserve"> (рисунок 3.3).</w:t>
      </w:r>
    </w:p>
    <w:p w14:paraId="3D8888E1" w14:textId="593A4560" w:rsidR="00DC0416" w:rsidRDefault="00554B73" w:rsidP="00DC0416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484F7A67" wp14:editId="6200F169">
            <wp:extent cx="4835769" cy="2932993"/>
            <wp:effectExtent l="0" t="0" r="0" b="0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Рисунок 76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63170" cy="2949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7FB87" w14:textId="205DEF1E" w:rsidR="00DC0416" w:rsidRDefault="00DC0416" w:rsidP="003F4A3C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3.3 – </w:t>
      </w:r>
      <w:r w:rsidR="00554B73">
        <w:rPr>
          <w:sz w:val="28"/>
        </w:rPr>
        <w:t>Форма добавления клиентов</w:t>
      </w:r>
    </w:p>
    <w:p w14:paraId="0759E9FB" w14:textId="2C1A8EF1" w:rsidR="00554B73" w:rsidRDefault="00554B73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обавить новый справочный материал можно перейдя на форму </w:t>
      </w:r>
      <w:r w:rsidRPr="00554B73">
        <w:rPr>
          <w:sz w:val="28"/>
        </w:rPr>
        <w:t>“</w:t>
      </w:r>
      <w:r>
        <w:rPr>
          <w:sz w:val="28"/>
        </w:rPr>
        <w:t>Поставщики</w:t>
      </w:r>
      <w:r w:rsidRPr="00554B73">
        <w:rPr>
          <w:sz w:val="28"/>
        </w:rPr>
        <w:t>”</w:t>
      </w:r>
      <w:r>
        <w:rPr>
          <w:sz w:val="28"/>
        </w:rPr>
        <w:t xml:space="preserve"> с помощью системы меню. Данные можно </w:t>
      </w:r>
      <w:r w:rsidR="00A7503A">
        <w:rPr>
          <w:sz w:val="28"/>
        </w:rPr>
        <w:t>заполнять с помощью меню справа</w:t>
      </w:r>
      <w:r>
        <w:rPr>
          <w:sz w:val="28"/>
        </w:rPr>
        <w:t xml:space="preserve">, а также пользоваться справочными данными для </w:t>
      </w:r>
      <w:proofErr w:type="spellStart"/>
      <w:r>
        <w:rPr>
          <w:sz w:val="28"/>
        </w:rPr>
        <w:t>автоподстановки</w:t>
      </w:r>
      <w:proofErr w:type="spellEnd"/>
      <w:r>
        <w:rPr>
          <w:sz w:val="28"/>
        </w:rPr>
        <w:t xml:space="preserve"> (рисунок 3.4).</w:t>
      </w:r>
    </w:p>
    <w:p w14:paraId="1F71F2F7" w14:textId="661F39A1" w:rsidR="00554B73" w:rsidRDefault="00554B73" w:rsidP="00554B73">
      <w:pPr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56F2CA9A" wp14:editId="287772C9">
            <wp:extent cx="4844561" cy="2938326"/>
            <wp:effectExtent l="0" t="0" r="0" b="0"/>
            <wp:docPr id="8" name="Рисунок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Рисунок 77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81881" cy="2960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2AAB8" w14:textId="641015C2" w:rsidR="00554B73" w:rsidRDefault="00554B73" w:rsidP="003F4A3C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.4 – Форма добавления поставщиков</w:t>
      </w:r>
    </w:p>
    <w:p w14:paraId="1C017E09" w14:textId="5C661547" w:rsidR="00554B73" w:rsidRDefault="00554B73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обавить новый справочный материал можно перейдя на форму </w:t>
      </w:r>
      <w:r w:rsidRPr="00554B73">
        <w:rPr>
          <w:sz w:val="28"/>
        </w:rPr>
        <w:t>“</w:t>
      </w:r>
      <w:r>
        <w:rPr>
          <w:sz w:val="28"/>
        </w:rPr>
        <w:t>Товары</w:t>
      </w:r>
      <w:r w:rsidRPr="00554B73">
        <w:rPr>
          <w:sz w:val="28"/>
        </w:rPr>
        <w:t>”</w:t>
      </w:r>
      <w:r>
        <w:rPr>
          <w:sz w:val="28"/>
        </w:rPr>
        <w:t xml:space="preserve"> с помощью системы меню. Данные можно </w:t>
      </w:r>
      <w:r w:rsidR="00A7503A">
        <w:rPr>
          <w:sz w:val="28"/>
        </w:rPr>
        <w:t>заполнять с помощью меню справа</w:t>
      </w:r>
      <w:r>
        <w:rPr>
          <w:sz w:val="28"/>
        </w:rPr>
        <w:t xml:space="preserve">, а также пользоваться справочными данными для </w:t>
      </w:r>
      <w:proofErr w:type="spellStart"/>
      <w:r>
        <w:rPr>
          <w:sz w:val="28"/>
        </w:rPr>
        <w:t>автоподстановки</w:t>
      </w:r>
      <w:proofErr w:type="spellEnd"/>
      <w:r>
        <w:rPr>
          <w:sz w:val="28"/>
        </w:rPr>
        <w:t xml:space="preserve"> (рисунок 3.5).</w:t>
      </w:r>
    </w:p>
    <w:p w14:paraId="004CD85E" w14:textId="1DC6CBDE" w:rsidR="00554B73" w:rsidRDefault="00554B73" w:rsidP="00554B73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6E87CEB9" wp14:editId="70CBDABE">
            <wp:extent cx="5046784" cy="3060978"/>
            <wp:effectExtent l="0" t="0" r="0" b="0"/>
            <wp:docPr id="9" name="Рисунок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Рисунок 78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60793" cy="306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5515D" w14:textId="010D867A" w:rsidR="00554B73" w:rsidRDefault="00554B73" w:rsidP="003F4A3C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.5 – Форма добавления товаров</w:t>
      </w:r>
    </w:p>
    <w:p w14:paraId="5A7E3579" w14:textId="183EE227" w:rsidR="00554B73" w:rsidRDefault="00554B73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обавить новый справочный материал можно перейдя на форму </w:t>
      </w:r>
      <w:r w:rsidRPr="00554B73">
        <w:rPr>
          <w:sz w:val="28"/>
        </w:rPr>
        <w:t>“</w:t>
      </w:r>
      <w:r w:rsidR="00A7503A">
        <w:rPr>
          <w:sz w:val="28"/>
        </w:rPr>
        <w:t>Сотрудники</w:t>
      </w:r>
      <w:r w:rsidRPr="00554B73">
        <w:rPr>
          <w:sz w:val="28"/>
        </w:rPr>
        <w:t>”</w:t>
      </w:r>
      <w:r>
        <w:rPr>
          <w:sz w:val="28"/>
        </w:rPr>
        <w:t xml:space="preserve"> с помощью системы меню. Данные можно </w:t>
      </w:r>
      <w:r w:rsidR="00A7503A">
        <w:rPr>
          <w:sz w:val="28"/>
        </w:rPr>
        <w:t xml:space="preserve">заполнять с помощью меню справа </w:t>
      </w:r>
      <w:r>
        <w:rPr>
          <w:sz w:val="28"/>
        </w:rPr>
        <w:t>(рисунок 3.</w:t>
      </w:r>
      <w:r w:rsidR="003A190D">
        <w:rPr>
          <w:sz w:val="28"/>
        </w:rPr>
        <w:t>6</w:t>
      </w:r>
      <w:r>
        <w:rPr>
          <w:sz w:val="28"/>
        </w:rPr>
        <w:t>).</w:t>
      </w:r>
    </w:p>
    <w:p w14:paraId="36D658F8" w14:textId="5D3EE74F" w:rsidR="00554B73" w:rsidRDefault="00A7503A" w:rsidP="00554B73">
      <w:pPr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513CB29E" wp14:editId="13B6D4F4">
            <wp:extent cx="5768269" cy="3498574"/>
            <wp:effectExtent l="0" t="0" r="0" b="0"/>
            <wp:docPr id="10" name="Рисунок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Рисунок 79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06873" cy="3521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FFF27" w14:textId="3BAEB43A" w:rsidR="00554B73" w:rsidRDefault="00554B73" w:rsidP="003F4A3C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.</w:t>
      </w:r>
      <w:r w:rsidR="003A190D">
        <w:rPr>
          <w:sz w:val="28"/>
        </w:rPr>
        <w:t>6</w:t>
      </w:r>
      <w:r>
        <w:rPr>
          <w:sz w:val="28"/>
        </w:rPr>
        <w:t xml:space="preserve"> – Форма добавления </w:t>
      </w:r>
      <w:r w:rsidR="00A7503A">
        <w:rPr>
          <w:sz w:val="28"/>
        </w:rPr>
        <w:t>сотрудников</w:t>
      </w:r>
    </w:p>
    <w:p w14:paraId="736E57FC" w14:textId="5FA8F548" w:rsidR="00554B73" w:rsidRDefault="00554B73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обавить новый справочный материал можно перейдя на форму </w:t>
      </w:r>
      <w:r w:rsidRPr="00554B73">
        <w:rPr>
          <w:sz w:val="28"/>
        </w:rPr>
        <w:t>“</w:t>
      </w:r>
      <w:r w:rsidR="00A7503A">
        <w:rPr>
          <w:sz w:val="28"/>
        </w:rPr>
        <w:t>Страны</w:t>
      </w:r>
      <w:r w:rsidRPr="00554B73">
        <w:rPr>
          <w:sz w:val="28"/>
        </w:rPr>
        <w:t>”</w:t>
      </w:r>
      <w:r>
        <w:rPr>
          <w:sz w:val="28"/>
        </w:rPr>
        <w:t xml:space="preserve"> с помощью системы меню. Данные можно </w:t>
      </w:r>
      <w:r w:rsidR="00A7503A">
        <w:rPr>
          <w:sz w:val="28"/>
        </w:rPr>
        <w:t xml:space="preserve">заполнять с помощью меню справа </w:t>
      </w:r>
      <w:r>
        <w:rPr>
          <w:sz w:val="28"/>
        </w:rPr>
        <w:t>(рисунок 3.</w:t>
      </w:r>
      <w:r w:rsidR="003A190D">
        <w:rPr>
          <w:sz w:val="28"/>
        </w:rPr>
        <w:t>7</w:t>
      </w:r>
      <w:r>
        <w:rPr>
          <w:sz w:val="28"/>
        </w:rPr>
        <w:t>).</w:t>
      </w:r>
    </w:p>
    <w:p w14:paraId="6B3252AF" w14:textId="2587AF8D" w:rsidR="00554B73" w:rsidRDefault="00A7503A" w:rsidP="00554B73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616682D2" wp14:editId="1A017241">
            <wp:extent cx="5940425" cy="3602990"/>
            <wp:effectExtent l="0" t="0" r="0" b="0"/>
            <wp:docPr id="11" name="Рисунок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Рисунок 80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AF266" w14:textId="22E91500" w:rsidR="00554B73" w:rsidRDefault="00554B73" w:rsidP="00554B73">
      <w:pPr>
        <w:spacing w:before="120" w:after="120"/>
        <w:jc w:val="center"/>
        <w:rPr>
          <w:sz w:val="28"/>
        </w:rPr>
      </w:pPr>
      <w:r>
        <w:rPr>
          <w:sz w:val="28"/>
        </w:rPr>
        <w:t>Рисунок 3.</w:t>
      </w:r>
      <w:r w:rsidR="003A190D">
        <w:rPr>
          <w:sz w:val="28"/>
        </w:rPr>
        <w:t>7</w:t>
      </w:r>
      <w:r>
        <w:rPr>
          <w:sz w:val="28"/>
        </w:rPr>
        <w:t xml:space="preserve"> – Форма добавления </w:t>
      </w:r>
      <w:r w:rsidR="00A7503A">
        <w:rPr>
          <w:sz w:val="28"/>
        </w:rPr>
        <w:t>стран</w:t>
      </w:r>
    </w:p>
    <w:p w14:paraId="6A4A8155" w14:textId="79CDF7E0" w:rsidR="00554B73" w:rsidRDefault="00554B73" w:rsidP="00554B73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Добавить новый справочный материал можно перейдя на форму </w:t>
      </w:r>
      <w:r w:rsidRPr="00554B73">
        <w:rPr>
          <w:sz w:val="28"/>
        </w:rPr>
        <w:t>“</w:t>
      </w:r>
      <w:r w:rsidR="00A7503A">
        <w:rPr>
          <w:sz w:val="28"/>
        </w:rPr>
        <w:t>Единицы измерения</w:t>
      </w:r>
      <w:r w:rsidRPr="00554B73">
        <w:rPr>
          <w:sz w:val="28"/>
        </w:rPr>
        <w:t>”</w:t>
      </w:r>
      <w:r>
        <w:rPr>
          <w:sz w:val="28"/>
        </w:rPr>
        <w:t xml:space="preserve"> с помощью системы меню. Данные можно заполнять </w:t>
      </w:r>
      <w:r w:rsidR="00A7503A">
        <w:rPr>
          <w:sz w:val="28"/>
        </w:rPr>
        <w:t xml:space="preserve">с помощью меню справа </w:t>
      </w:r>
      <w:r>
        <w:rPr>
          <w:sz w:val="28"/>
        </w:rPr>
        <w:t>(рисунок 3.</w:t>
      </w:r>
      <w:r w:rsidR="003A190D">
        <w:rPr>
          <w:sz w:val="28"/>
        </w:rPr>
        <w:t>8</w:t>
      </w:r>
      <w:r>
        <w:rPr>
          <w:sz w:val="28"/>
        </w:rPr>
        <w:t>).</w:t>
      </w:r>
    </w:p>
    <w:p w14:paraId="475097C2" w14:textId="6502D5E9" w:rsidR="00554B73" w:rsidRDefault="00A7503A" w:rsidP="00554B73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38D54002" wp14:editId="680569EF">
            <wp:extent cx="5933440" cy="3598545"/>
            <wp:effectExtent l="0" t="0" r="0" b="1905"/>
            <wp:docPr id="12" name="Рисунок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Рисунок 82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3440" cy="359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ACD4F" w14:textId="0934DD54" w:rsidR="00554B73" w:rsidRDefault="00554B73" w:rsidP="003F4A3C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.</w:t>
      </w:r>
      <w:r w:rsidR="003A190D">
        <w:rPr>
          <w:sz w:val="28"/>
        </w:rPr>
        <w:t>8</w:t>
      </w:r>
      <w:r>
        <w:rPr>
          <w:sz w:val="28"/>
        </w:rPr>
        <w:t xml:space="preserve"> – Форма добавления </w:t>
      </w:r>
      <w:r w:rsidR="00A7503A">
        <w:rPr>
          <w:sz w:val="28"/>
        </w:rPr>
        <w:t>единиц измерения</w:t>
      </w:r>
    </w:p>
    <w:p w14:paraId="3FCBB692" w14:textId="3946C71A" w:rsidR="00A57FA3" w:rsidRDefault="00A57FA3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Просматривать проведенные документы по товарно-транспортной накладной, а также добавлять новые поставки пользователь </w:t>
      </w:r>
      <w:proofErr w:type="gramStart"/>
      <w:r>
        <w:rPr>
          <w:sz w:val="28"/>
        </w:rPr>
        <w:t>может</w:t>
      </w:r>
      <w:proofErr w:type="gramEnd"/>
      <w:r>
        <w:rPr>
          <w:sz w:val="28"/>
        </w:rPr>
        <w:t xml:space="preserve"> перейдя на форму </w:t>
      </w:r>
      <w:r w:rsidRPr="00A57FA3">
        <w:rPr>
          <w:sz w:val="28"/>
        </w:rPr>
        <w:t>“</w:t>
      </w:r>
      <w:r>
        <w:rPr>
          <w:sz w:val="28"/>
        </w:rPr>
        <w:t>Товарно-транспортная накладная</w:t>
      </w:r>
      <w:r w:rsidRPr="00A57FA3">
        <w:rPr>
          <w:sz w:val="28"/>
        </w:rPr>
        <w:t>”</w:t>
      </w:r>
      <w:r>
        <w:rPr>
          <w:sz w:val="28"/>
        </w:rPr>
        <w:t xml:space="preserve"> (рисунок 3.9).</w:t>
      </w:r>
    </w:p>
    <w:p w14:paraId="669AEBAE" w14:textId="10C7E324" w:rsidR="00A57FA3" w:rsidRDefault="003774CD" w:rsidP="00A57FA3">
      <w:pPr>
        <w:spacing w:before="120" w:after="120"/>
        <w:jc w:val="center"/>
        <w:rPr>
          <w:sz w:val="28"/>
        </w:rPr>
      </w:pPr>
      <w:r>
        <w:rPr>
          <w:noProof/>
        </w:rPr>
        <w:drawing>
          <wp:inline distT="0" distB="0" distL="0" distR="0" wp14:anchorId="514ECF6E" wp14:editId="77B4197B">
            <wp:extent cx="5940425" cy="3035300"/>
            <wp:effectExtent l="0" t="0" r="0" b="0"/>
            <wp:docPr id="14" name="Рисунок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Рисунок 69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57FA3">
        <w:rPr>
          <w:sz w:val="28"/>
        </w:rPr>
        <w:t xml:space="preserve">Рисунок 3.9 – Форма </w:t>
      </w:r>
      <w:r w:rsidR="003328C8">
        <w:rPr>
          <w:sz w:val="28"/>
        </w:rPr>
        <w:t>товарно-транспортных накладных</w:t>
      </w:r>
    </w:p>
    <w:p w14:paraId="0D400DB4" w14:textId="7ED4385B" w:rsidR="00A57FA3" w:rsidRDefault="003328C8" w:rsidP="00A57FA3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>Увидеть все требования-накладные, а также найти интересующие данные пользователь может воспользоваться поиском. Который выводит шапку требование-накладной и соответствующие ей записи. Добавление данных предусмотрено нажатием на соответствующие кнопки напротив таблиц</w:t>
      </w:r>
      <w:r w:rsidR="00A57FA3">
        <w:rPr>
          <w:sz w:val="28"/>
        </w:rPr>
        <w:t xml:space="preserve"> (рисунок 3.10).</w:t>
      </w:r>
    </w:p>
    <w:p w14:paraId="6D5A6052" w14:textId="70A8F497" w:rsidR="00A57FA3" w:rsidRDefault="003328C8" w:rsidP="00A57FA3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1CBC461C" wp14:editId="0E77CD3B">
            <wp:extent cx="5168348" cy="2641355"/>
            <wp:effectExtent l="0" t="0" r="0" b="0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Рисунок 63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80689" cy="2647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E10E4" w14:textId="6D36FBD8" w:rsidR="00A57FA3" w:rsidRDefault="00A57FA3" w:rsidP="003F4A3C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3.10 – Форма </w:t>
      </w:r>
      <w:r w:rsidR="003328C8">
        <w:rPr>
          <w:sz w:val="28"/>
        </w:rPr>
        <w:t>просмотра требование-накладных</w:t>
      </w:r>
    </w:p>
    <w:p w14:paraId="6A6429EB" w14:textId="43EB3DE0" w:rsidR="003328C8" w:rsidRDefault="003328C8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Добавление требование-накладной происходит за два этапа. Первым этапом пользователь добавляет новый документ в соответствующем разделе (рисунок 3.11).</w:t>
      </w:r>
    </w:p>
    <w:p w14:paraId="1FA91888" w14:textId="1071A079" w:rsidR="003328C8" w:rsidRDefault="003328C8" w:rsidP="003328C8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722607F0" wp14:editId="5798AB02">
            <wp:extent cx="5297557" cy="3213077"/>
            <wp:effectExtent l="0" t="0" r="0" b="0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Рисунок 71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01383" cy="3215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ECC0F" w14:textId="03152C45" w:rsidR="003328C8" w:rsidRDefault="003328C8" w:rsidP="003328C8">
      <w:pPr>
        <w:spacing w:before="120" w:after="120"/>
        <w:jc w:val="center"/>
        <w:rPr>
          <w:sz w:val="28"/>
        </w:rPr>
      </w:pPr>
      <w:r>
        <w:rPr>
          <w:sz w:val="28"/>
        </w:rPr>
        <w:t>Рисунок 3.11 – Форма добавления требований-накладных</w:t>
      </w:r>
    </w:p>
    <w:p w14:paraId="4B1C6478" w14:textId="6531E761" w:rsidR="003328C8" w:rsidRDefault="003328C8" w:rsidP="003328C8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Добавление записей требование-накладной происходит вторым этапом. В котором пользователь </w:t>
      </w:r>
      <w:r w:rsidR="00772D60">
        <w:rPr>
          <w:sz w:val="28"/>
        </w:rPr>
        <w:t>добавляет материалы уже по имеющимся требование-накладным</w:t>
      </w:r>
      <w:r>
        <w:rPr>
          <w:sz w:val="28"/>
        </w:rPr>
        <w:t xml:space="preserve"> (рисунок 3.1</w:t>
      </w:r>
      <w:r w:rsidR="00772D60">
        <w:rPr>
          <w:sz w:val="28"/>
        </w:rPr>
        <w:t>2</w:t>
      </w:r>
      <w:r>
        <w:rPr>
          <w:sz w:val="28"/>
        </w:rPr>
        <w:t>).</w:t>
      </w:r>
    </w:p>
    <w:p w14:paraId="1B472C0F" w14:textId="4D9E5A43" w:rsidR="003328C8" w:rsidRDefault="00772D60" w:rsidP="003328C8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4EF999B3" wp14:editId="0C12D719">
            <wp:extent cx="5948529" cy="3607904"/>
            <wp:effectExtent l="0" t="0" r="0" b="0"/>
            <wp:docPr id="18" name="Рисунок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Рисунок 72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18615" cy="3650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1F479" w14:textId="274A16DC" w:rsidR="003328C8" w:rsidRDefault="003328C8" w:rsidP="003F4A3C">
      <w:pPr>
        <w:spacing w:line="360" w:lineRule="auto"/>
        <w:jc w:val="center"/>
        <w:rPr>
          <w:sz w:val="28"/>
        </w:rPr>
      </w:pPr>
      <w:r>
        <w:rPr>
          <w:sz w:val="28"/>
        </w:rPr>
        <w:t>Рисунок 3.1</w:t>
      </w:r>
      <w:r w:rsidR="00772D60">
        <w:rPr>
          <w:sz w:val="28"/>
        </w:rPr>
        <w:t>2</w:t>
      </w:r>
      <w:r>
        <w:rPr>
          <w:sz w:val="28"/>
        </w:rPr>
        <w:t xml:space="preserve"> – Форма добавления</w:t>
      </w:r>
      <w:r w:rsidR="00772D60">
        <w:rPr>
          <w:sz w:val="28"/>
        </w:rPr>
        <w:t xml:space="preserve"> материалов в</w:t>
      </w:r>
      <w:r>
        <w:rPr>
          <w:sz w:val="28"/>
        </w:rPr>
        <w:t xml:space="preserve"> требован</w:t>
      </w:r>
      <w:r w:rsidR="00772D60">
        <w:rPr>
          <w:sz w:val="28"/>
        </w:rPr>
        <w:t>ие</w:t>
      </w:r>
      <w:r>
        <w:rPr>
          <w:sz w:val="28"/>
        </w:rPr>
        <w:t>-накладн</w:t>
      </w:r>
      <w:r w:rsidR="00772D60">
        <w:rPr>
          <w:sz w:val="28"/>
        </w:rPr>
        <w:t>ую</w:t>
      </w:r>
    </w:p>
    <w:p w14:paraId="1CE3C32D" w14:textId="0FDBECB1" w:rsidR="00772D60" w:rsidRDefault="00772D60" w:rsidP="003F4A3C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Просматривать движение материалов позволит форма </w:t>
      </w:r>
      <w:r w:rsidRPr="00772D60">
        <w:rPr>
          <w:sz w:val="28"/>
        </w:rPr>
        <w:t>“</w:t>
      </w:r>
      <w:r>
        <w:rPr>
          <w:sz w:val="28"/>
        </w:rPr>
        <w:t>Карточка складского учета</w:t>
      </w:r>
      <w:r w:rsidRPr="00772D60">
        <w:rPr>
          <w:sz w:val="28"/>
        </w:rPr>
        <w:t>”</w:t>
      </w:r>
      <w:r>
        <w:rPr>
          <w:sz w:val="28"/>
        </w:rPr>
        <w:t xml:space="preserve">. Добавить новые карточки можно нажав на кнопку </w:t>
      </w:r>
      <w:r>
        <w:rPr>
          <w:sz w:val="28"/>
          <w:lang w:val="en-US"/>
        </w:rPr>
        <w:t>“</w:t>
      </w:r>
      <w:r>
        <w:rPr>
          <w:sz w:val="28"/>
        </w:rPr>
        <w:t>Изменить</w:t>
      </w:r>
      <w:r>
        <w:rPr>
          <w:sz w:val="28"/>
          <w:lang w:val="en-US"/>
        </w:rPr>
        <w:t>”</w:t>
      </w:r>
      <w:r>
        <w:rPr>
          <w:sz w:val="28"/>
        </w:rPr>
        <w:t xml:space="preserve"> (рисунок 3.13).</w:t>
      </w:r>
    </w:p>
    <w:p w14:paraId="68C34B5E" w14:textId="4991A7A9" w:rsidR="00772D60" w:rsidRDefault="00772D60" w:rsidP="00772D60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73D9D16A" wp14:editId="2F8CC82B">
            <wp:extent cx="5940425" cy="2447290"/>
            <wp:effectExtent l="0" t="0" r="0" b="0"/>
            <wp:docPr id="20" name="Рисунок 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Рисунок 73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51780" cy="2451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F53EE" w14:textId="1F476B59" w:rsidR="00772D60" w:rsidRDefault="00772D60" w:rsidP="00772D60">
      <w:pPr>
        <w:spacing w:before="120" w:after="120"/>
        <w:jc w:val="center"/>
        <w:rPr>
          <w:sz w:val="28"/>
        </w:rPr>
      </w:pPr>
      <w:r>
        <w:rPr>
          <w:sz w:val="28"/>
        </w:rPr>
        <w:t>Рисунок 3.13 – Форма просмотра карточки складского учета</w:t>
      </w:r>
    </w:p>
    <w:p w14:paraId="30115BA7" w14:textId="77777777" w:rsidR="00772D60" w:rsidRDefault="00772D60" w:rsidP="00772D60">
      <w:pPr>
        <w:spacing w:line="360" w:lineRule="auto"/>
        <w:ind w:firstLine="851"/>
        <w:jc w:val="both"/>
        <w:rPr>
          <w:sz w:val="28"/>
        </w:rPr>
      </w:pPr>
    </w:p>
    <w:p w14:paraId="6F9038CA" w14:textId="49D29E57" w:rsidR="00772D60" w:rsidRDefault="00772D60" w:rsidP="00772D60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>Изменять данные карточки складского учета можно на данной форме (рисунок 3.14).</w:t>
      </w:r>
    </w:p>
    <w:p w14:paraId="0ADF9B44" w14:textId="6E7BE26C" w:rsidR="00772D60" w:rsidRDefault="00772D60" w:rsidP="00772D60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21AA3B6D" wp14:editId="7D1E72F8">
            <wp:extent cx="5940425" cy="3602990"/>
            <wp:effectExtent l="0" t="0" r="0" b="0"/>
            <wp:docPr id="22" name="Рисунок 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Рисунок 74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4392C" w14:textId="661B612E" w:rsidR="00772D60" w:rsidRDefault="00772D60" w:rsidP="00772D60">
      <w:pPr>
        <w:spacing w:before="120" w:after="120"/>
        <w:jc w:val="center"/>
        <w:rPr>
          <w:sz w:val="28"/>
        </w:rPr>
      </w:pPr>
      <w:r>
        <w:rPr>
          <w:sz w:val="28"/>
        </w:rPr>
        <w:t>Рисунок 3.14 – Форма изменения карточки складского учета</w:t>
      </w:r>
    </w:p>
    <w:p w14:paraId="11EDEC55" w14:textId="77777777" w:rsidR="00772D60" w:rsidRDefault="00772D60" w:rsidP="00772D60">
      <w:pPr>
        <w:spacing w:before="120" w:after="120"/>
        <w:jc w:val="center"/>
        <w:rPr>
          <w:sz w:val="28"/>
        </w:rPr>
      </w:pPr>
    </w:p>
    <w:p w14:paraId="605BB8D5" w14:textId="77777777" w:rsidR="00772D60" w:rsidRDefault="00772D60" w:rsidP="003328C8">
      <w:pPr>
        <w:spacing w:before="120" w:after="120"/>
        <w:jc w:val="center"/>
        <w:rPr>
          <w:sz w:val="28"/>
        </w:rPr>
      </w:pPr>
    </w:p>
    <w:p w14:paraId="5E500651" w14:textId="77777777" w:rsidR="003328C8" w:rsidRDefault="003328C8" w:rsidP="003328C8">
      <w:pPr>
        <w:spacing w:before="120" w:after="120"/>
        <w:jc w:val="center"/>
        <w:rPr>
          <w:sz w:val="28"/>
        </w:rPr>
      </w:pPr>
    </w:p>
    <w:p w14:paraId="6AFF9781" w14:textId="77777777" w:rsidR="003328C8" w:rsidRDefault="003328C8" w:rsidP="00A57FA3">
      <w:pPr>
        <w:spacing w:before="120" w:after="120"/>
        <w:jc w:val="center"/>
        <w:rPr>
          <w:sz w:val="28"/>
        </w:rPr>
      </w:pPr>
    </w:p>
    <w:p w14:paraId="14159BAA" w14:textId="77777777" w:rsidR="00554B73" w:rsidRDefault="00554B73" w:rsidP="00A57FA3">
      <w:pPr>
        <w:spacing w:before="120" w:after="120"/>
        <w:rPr>
          <w:sz w:val="28"/>
        </w:rPr>
      </w:pPr>
    </w:p>
    <w:p w14:paraId="420A5BFE" w14:textId="77777777" w:rsidR="00DC0416" w:rsidRDefault="00DC0416">
      <w:pPr>
        <w:spacing w:after="160" w:line="259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br w:type="page"/>
      </w:r>
    </w:p>
    <w:p w14:paraId="2277E87B" w14:textId="3B5778D9" w:rsidR="00DC0416" w:rsidRDefault="00DC0416" w:rsidP="005E04CA">
      <w:pPr>
        <w:pStyle w:val="11"/>
      </w:pPr>
      <w:bookmarkStart w:id="15" w:name="_Toc87961683"/>
      <w:r w:rsidRPr="005B0408">
        <w:lastRenderedPageBreak/>
        <w:t>4 СПРАВОЧНАЯ СИСТЕМА</w:t>
      </w:r>
      <w:bookmarkEnd w:id="15"/>
    </w:p>
    <w:p w14:paraId="6D1E7BEA" w14:textId="6CBC8DB9" w:rsidR="00DC0416" w:rsidRDefault="00DC0416" w:rsidP="00DC0416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Справочная система представлена отдельной формой. Вызвать справку можно нажат на кнопку «</w:t>
      </w:r>
      <w:r w:rsidR="002F7AE4">
        <w:rPr>
          <w:sz w:val="28"/>
        </w:rPr>
        <w:t>О программе</w:t>
      </w:r>
      <w:r>
        <w:rPr>
          <w:sz w:val="28"/>
        </w:rPr>
        <w:t xml:space="preserve">», находящейся на главной форме программного модуля (рисунок 4.1). </w:t>
      </w:r>
    </w:p>
    <w:p w14:paraId="4584B9EB" w14:textId="577F1C8A" w:rsidR="00DC0416" w:rsidRDefault="0077265A" w:rsidP="00DC0416">
      <w:pPr>
        <w:jc w:val="center"/>
        <w:rPr>
          <w:sz w:val="28"/>
        </w:rPr>
      </w:pPr>
      <w:r w:rsidRPr="0077265A">
        <w:rPr>
          <w:noProof/>
          <w:sz w:val="28"/>
        </w:rPr>
        <w:drawing>
          <wp:inline distT="0" distB="0" distL="0" distR="0" wp14:anchorId="4276BF70" wp14:editId="2B203D39">
            <wp:extent cx="5090746" cy="364433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00555" cy="3651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D343B" w14:textId="77777777" w:rsidR="00DC0416" w:rsidRDefault="00DC0416" w:rsidP="00DC0416">
      <w:pPr>
        <w:spacing w:before="120" w:after="120"/>
        <w:jc w:val="center"/>
        <w:rPr>
          <w:sz w:val="28"/>
        </w:rPr>
      </w:pPr>
      <w:r>
        <w:rPr>
          <w:sz w:val="28"/>
        </w:rPr>
        <w:t>Рисунок 4.1 – Справка о программе</w:t>
      </w:r>
    </w:p>
    <w:p w14:paraId="34297654" w14:textId="77777777" w:rsidR="00DC0416" w:rsidRDefault="00DC0416" w:rsidP="00DC0416">
      <w:pPr>
        <w:rPr>
          <w:sz w:val="28"/>
        </w:rPr>
      </w:pPr>
      <w:r>
        <w:rPr>
          <w:sz w:val="28"/>
        </w:rPr>
        <w:t>В справочной системе приведена краткая инструкция о программе.</w:t>
      </w:r>
    </w:p>
    <w:p w14:paraId="35AD4584" w14:textId="77777777" w:rsidR="00DC0416" w:rsidRDefault="00DC0416">
      <w:pPr>
        <w:spacing w:after="160" w:line="259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br w:type="page"/>
      </w:r>
    </w:p>
    <w:p w14:paraId="535099FD" w14:textId="28417D30" w:rsidR="00DC0416" w:rsidRDefault="00DC0416" w:rsidP="003F4A3C">
      <w:pPr>
        <w:pStyle w:val="11"/>
        <w:spacing w:after="0"/>
      </w:pPr>
      <w:bookmarkStart w:id="16" w:name="_Toc87961684"/>
      <w:r w:rsidRPr="005B0408">
        <w:lastRenderedPageBreak/>
        <w:t xml:space="preserve">5 ОТЛАДКА </w:t>
      </w:r>
      <w:r w:rsidR="00206C62">
        <w:t>И ТЕСТИРОВАНИЕ ПРИЛОЖЕНИЯ</w:t>
      </w:r>
      <w:bookmarkEnd w:id="16"/>
    </w:p>
    <w:p w14:paraId="56307239" w14:textId="77777777" w:rsidR="00DC0416" w:rsidRPr="00157A9C" w:rsidRDefault="00DC0416" w:rsidP="003F4A3C">
      <w:pPr>
        <w:spacing w:line="360" w:lineRule="auto"/>
        <w:ind w:firstLine="851"/>
        <w:jc w:val="both"/>
        <w:rPr>
          <w:sz w:val="28"/>
        </w:rPr>
      </w:pPr>
      <w:r w:rsidRPr="00157A9C">
        <w:rPr>
          <w:sz w:val="28"/>
        </w:rPr>
        <w:t>Существуют два принципа тестирования программы:</w:t>
      </w:r>
    </w:p>
    <w:p w14:paraId="1B9AE374" w14:textId="54DB6922" w:rsidR="00DC0416" w:rsidRPr="008173FA" w:rsidRDefault="00DC0416" w:rsidP="008173FA">
      <w:pPr>
        <w:spacing w:line="360" w:lineRule="auto"/>
        <w:ind w:left="851"/>
        <w:jc w:val="both"/>
        <w:rPr>
          <w:sz w:val="28"/>
        </w:rPr>
      </w:pPr>
      <w:r w:rsidRPr="008173FA">
        <w:rPr>
          <w:sz w:val="28"/>
        </w:rPr>
        <w:t>функциональное тестирование (тестирование «черного ящика»)</w:t>
      </w:r>
      <w:r w:rsidR="00157A9C" w:rsidRPr="008173FA">
        <w:rPr>
          <w:sz w:val="28"/>
        </w:rPr>
        <w:t>;</w:t>
      </w:r>
    </w:p>
    <w:p w14:paraId="20149E74" w14:textId="6E8531B3" w:rsidR="00DC0416" w:rsidRPr="008173FA" w:rsidRDefault="00DC0416" w:rsidP="008173FA">
      <w:pPr>
        <w:spacing w:line="360" w:lineRule="auto"/>
        <w:ind w:left="851"/>
        <w:jc w:val="both"/>
        <w:rPr>
          <w:sz w:val="28"/>
        </w:rPr>
      </w:pPr>
      <w:r w:rsidRPr="008173FA">
        <w:rPr>
          <w:sz w:val="28"/>
        </w:rPr>
        <w:t>структурное тестирование (тестирование «белого ящика»)</w:t>
      </w:r>
      <w:r w:rsidR="00157A9C" w:rsidRPr="008173FA">
        <w:rPr>
          <w:sz w:val="28"/>
        </w:rPr>
        <w:t>.</w:t>
      </w:r>
    </w:p>
    <w:p w14:paraId="520F7C4A" w14:textId="77777777" w:rsidR="00DC0416" w:rsidRPr="00CB7EE0" w:rsidRDefault="00DC0416" w:rsidP="00DC0416">
      <w:pPr>
        <w:spacing w:line="360" w:lineRule="auto"/>
        <w:ind w:firstLine="851"/>
        <w:jc w:val="both"/>
        <w:rPr>
          <w:sz w:val="28"/>
        </w:rPr>
      </w:pPr>
      <w:r w:rsidRPr="00CB7EE0">
        <w:rPr>
          <w:sz w:val="28"/>
        </w:rPr>
        <w:t>При функциональном тестировании программа рассматривается как черный ящик. Целью тестирования ставится выяснение обстоятельств, в которых поведение программы не соответствует спецификации. Для обнаружения всех ошибок в программе необходимо выполнить исчерпывающее тестирование, то есть тестирование на всевозможных наборах данных.</w:t>
      </w:r>
    </w:p>
    <w:p w14:paraId="37200CE8" w14:textId="63103F37" w:rsidR="00DC0416" w:rsidRPr="00CB7EE0" w:rsidRDefault="00DC0416" w:rsidP="00DC0416">
      <w:pPr>
        <w:spacing w:line="360" w:lineRule="auto"/>
        <w:ind w:firstLine="851"/>
        <w:jc w:val="both"/>
        <w:rPr>
          <w:sz w:val="28"/>
        </w:rPr>
      </w:pPr>
      <w:r w:rsidRPr="00CB7EE0">
        <w:rPr>
          <w:sz w:val="28"/>
        </w:rPr>
        <w:t>Объектом испытаний является</w:t>
      </w:r>
      <w:r w:rsidR="008F5F5A">
        <w:rPr>
          <w:sz w:val="28"/>
        </w:rPr>
        <w:t xml:space="preserve"> </w:t>
      </w:r>
      <w:r w:rsidR="008F5F5A" w:rsidRPr="00CB7EE0">
        <w:rPr>
          <w:sz w:val="28"/>
        </w:rPr>
        <w:t>приложение</w:t>
      </w:r>
      <w:r w:rsidRPr="00CB7EE0">
        <w:rPr>
          <w:sz w:val="28"/>
        </w:rPr>
        <w:t xml:space="preserve"> клиент-серверной</w:t>
      </w:r>
      <w:r w:rsidR="008F5F5A">
        <w:rPr>
          <w:sz w:val="28"/>
        </w:rPr>
        <w:t xml:space="preserve"> типа</w:t>
      </w:r>
      <w:r w:rsidRPr="00CB7EE0">
        <w:rPr>
          <w:sz w:val="28"/>
        </w:rPr>
        <w:t xml:space="preserve"> «</w:t>
      </w:r>
      <w:r w:rsidR="008F5F5A">
        <w:rPr>
          <w:sz w:val="28"/>
        </w:rPr>
        <w:t>Учет материалов на складе</w:t>
      </w:r>
      <w:r w:rsidRPr="00CB7EE0">
        <w:rPr>
          <w:sz w:val="28"/>
        </w:rPr>
        <w:t>». Для проверки разработанного модуля методом «черного ящика» необходимо выполнить следующие тесты:</w:t>
      </w:r>
    </w:p>
    <w:p w14:paraId="639BFAF1" w14:textId="77777777" w:rsidR="00DC0416" w:rsidRPr="008173FA" w:rsidRDefault="00DC0416" w:rsidP="008173FA">
      <w:pPr>
        <w:spacing w:line="360" w:lineRule="auto"/>
        <w:ind w:left="851"/>
        <w:jc w:val="both"/>
        <w:rPr>
          <w:sz w:val="28"/>
        </w:rPr>
      </w:pPr>
      <w:r w:rsidRPr="008173FA">
        <w:rPr>
          <w:sz w:val="28"/>
        </w:rPr>
        <w:t>проверка загрузки приложения;</w:t>
      </w:r>
    </w:p>
    <w:p w14:paraId="71F6E782" w14:textId="77777777" w:rsidR="00DC0416" w:rsidRPr="008173FA" w:rsidRDefault="00DC0416" w:rsidP="008173FA">
      <w:pPr>
        <w:spacing w:line="360" w:lineRule="auto"/>
        <w:ind w:left="851"/>
        <w:jc w:val="both"/>
        <w:rPr>
          <w:sz w:val="28"/>
        </w:rPr>
      </w:pPr>
      <w:r w:rsidRPr="008173FA">
        <w:rPr>
          <w:sz w:val="28"/>
        </w:rPr>
        <w:t>проверка работы программы;</w:t>
      </w:r>
    </w:p>
    <w:p w14:paraId="281C5F03" w14:textId="77777777" w:rsidR="00DC0416" w:rsidRPr="008173FA" w:rsidRDefault="00DC0416" w:rsidP="008173FA">
      <w:pPr>
        <w:spacing w:line="360" w:lineRule="auto"/>
        <w:ind w:left="851"/>
        <w:jc w:val="both"/>
        <w:rPr>
          <w:sz w:val="28"/>
        </w:rPr>
      </w:pPr>
      <w:r w:rsidRPr="008173FA">
        <w:rPr>
          <w:sz w:val="28"/>
        </w:rPr>
        <w:t>проверка выхода из приложения.</w:t>
      </w:r>
    </w:p>
    <w:p w14:paraId="6375C86F" w14:textId="77777777" w:rsidR="00DC0416" w:rsidRPr="00CB7EE0" w:rsidRDefault="00DC0416" w:rsidP="00DC0416">
      <w:pPr>
        <w:spacing w:line="360" w:lineRule="auto"/>
        <w:ind w:firstLine="851"/>
        <w:jc w:val="both"/>
        <w:rPr>
          <w:sz w:val="28"/>
        </w:rPr>
      </w:pPr>
      <w:r w:rsidRPr="00CB7EE0">
        <w:rPr>
          <w:sz w:val="28"/>
        </w:rPr>
        <w:t>Результаты проведенного тестирования программы приведены в таблице 5.1:</w:t>
      </w:r>
    </w:p>
    <w:p w14:paraId="38973C11" w14:textId="77777777" w:rsidR="00DC0416" w:rsidRDefault="00DC0416" w:rsidP="00DC0416">
      <w:pPr>
        <w:spacing w:line="360" w:lineRule="auto"/>
        <w:ind w:firstLine="851"/>
        <w:jc w:val="both"/>
        <w:rPr>
          <w:sz w:val="28"/>
        </w:rPr>
      </w:pPr>
      <w:r w:rsidRPr="00CB7EE0">
        <w:rPr>
          <w:sz w:val="28"/>
        </w:rPr>
        <w:t>Таблица 5.1 Порядок выполнения тестирования</w:t>
      </w:r>
    </w:p>
    <w:tbl>
      <w:tblPr>
        <w:tblW w:w="9970" w:type="dxa"/>
        <w:jc w:val="center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1"/>
        <w:gridCol w:w="3279"/>
        <w:gridCol w:w="2525"/>
        <w:gridCol w:w="1605"/>
      </w:tblGrid>
      <w:tr w:rsidR="00DC0416" w14:paraId="7E3EB63C" w14:textId="77777777" w:rsidTr="00416EDD">
        <w:trPr>
          <w:trHeight w:val="396"/>
          <w:jc w:val="center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E827AD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Входные данные</w:t>
            </w:r>
          </w:p>
        </w:tc>
        <w:tc>
          <w:tcPr>
            <w:tcW w:w="3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146E6FA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Ожидаемый</w:t>
            </w:r>
          </w:p>
          <w:p w14:paraId="6817B11A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результат</w:t>
            </w:r>
          </w:p>
        </w:tc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FF219B2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Фактический</w:t>
            </w:r>
          </w:p>
          <w:p w14:paraId="35D0A70B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результат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0A521B2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Результат</w:t>
            </w:r>
          </w:p>
          <w:p w14:paraId="7A0A7530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тестирования</w:t>
            </w:r>
          </w:p>
        </w:tc>
      </w:tr>
      <w:tr w:rsidR="00DC0416" w14:paraId="752979E9" w14:textId="77777777" w:rsidTr="00416EDD">
        <w:trPr>
          <w:trHeight w:val="241"/>
          <w:jc w:val="center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6E2091E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1</w:t>
            </w:r>
          </w:p>
        </w:tc>
        <w:tc>
          <w:tcPr>
            <w:tcW w:w="3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849E56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2</w:t>
            </w:r>
          </w:p>
        </w:tc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BB2C4C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3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9F3E65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4</w:t>
            </w:r>
          </w:p>
        </w:tc>
      </w:tr>
      <w:tr w:rsidR="00DC0416" w14:paraId="7AA0E04D" w14:textId="77777777" w:rsidTr="00416EDD">
        <w:trPr>
          <w:trHeight w:val="170"/>
          <w:jc w:val="center"/>
        </w:trPr>
        <w:tc>
          <w:tcPr>
            <w:tcW w:w="997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336DBF3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  <w:rPr>
                <w:b/>
                <w:i/>
              </w:rPr>
            </w:pPr>
            <w:r>
              <w:rPr>
                <w:b/>
                <w:i/>
              </w:rPr>
              <w:t>Проверка загрузки приложения</w:t>
            </w:r>
          </w:p>
        </w:tc>
      </w:tr>
      <w:tr w:rsidR="00DC0416" w14:paraId="68940FB7" w14:textId="77777777" w:rsidTr="00416EDD">
        <w:trPr>
          <w:trHeight w:val="323"/>
          <w:jc w:val="center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8C9E0D0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Запуск приложения</w:t>
            </w:r>
          </w:p>
        </w:tc>
        <w:tc>
          <w:tcPr>
            <w:tcW w:w="3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3C24256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Загрузка приложения</w:t>
            </w:r>
          </w:p>
        </w:tc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77AE9E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Приложение загружено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072A0EB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  <w:tr w:rsidR="00DC0416" w14:paraId="40D658D1" w14:textId="77777777" w:rsidTr="00416EDD">
        <w:trPr>
          <w:trHeight w:val="323"/>
          <w:jc w:val="center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2BD01A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Авторизация</w:t>
            </w:r>
          </w:p>
        </w:tc>
        <w:tc>
          <w:tcPr>
            <w:tcW w:w="3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B2926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Вход в систему</w:t>
            </w:r>
          </w:p>
        </w:tc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CC65704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Открылось главное окно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00527D7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  <w:tr w:rsidR="008F5F5A" w14:paraId="39CFBC22" w14:textId="77777777" w:rsidTr="00416EDD">
        <w:trPr>
          <w:trHeight w:val="323"/>
          <w:jc w:val="center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1A3179" w14:textId="2924DC45" w:rsidR="008F5F5A" w:rsidRDefault="008F5F5A" w:rsidP="008F5F5A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Ввод пароля и логина администратора</w:t>
            </w:r>
          </w:p>
        </w:tc>
        <w:tc>
          <w:tcPr>
            <w:tcW w:w="3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9E8F035" w14:textId="09F97A66" w:rsidR="008F5F5A" w:rsidRDefault="008F5F5A" w:rsidP="008F5F5A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Переход к форме «Администратор»</w:t>
            </w:r>
          </w:p>
        </w:tc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85407D4" w14:textId="2752D5CF" w:rsidR="008F5F5A" w:rsidRDefault="008F5F5A" w:rsidP="008F5F5A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Открылась форма «Администратор»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ABD4368" w14:textId="6F48B277" w:rsidR="008F5F5A" w:rsidRDefault="008F5F5A" w:rsidP="008F5F5A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  <w:tr w:rsidR="008F5F5A" w14:paraId="2DFF6D32" w14:textId="77777777" w:rsidTr="00416EDD">
        <w:trPr>
          <w:trHeight w:val="323"/>
          <w:jc w:val="center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1712589" w14:textId="54707D18" w:rsidR="008F5F5A" w:rsidRDefault="008F5F5A" w:rsidP="008F5F5A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Открытие главной формы</w:t>
            </w:r>
          </w:p>
        </w:tc>
        <w:tc>
          <w:tcPr>
            <w:tcW w:w="3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B9FA06" w14:textId="00A51775" w:rsidR="008F5F5A" w:rsidRDefault="008F5F5A" w:rsidP="008F5F5A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Открытие главной формы</w:t>
            </w:r>
          </w:p>
        </w:tc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B97865" w14:textId="00DFD1F6" w:rsidR="008F5F5A" w:rsidRDefault="008F5F5A" w:rsidP="008F5F5A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Форма открылась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74C87B7" w14:textId="33433CE5" w:rsidR="008F5F5A" w:rsidRDefault="008F5F5A" w:rsidP="008F5F5A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</w:tbl>
    <w:p w14:paraId="3B0CD85A" w14:textId="77777777" w:rsidR="00DC0416" w:rsidRDefault="00DC0416"/>
    <w:p w14:paraId="76D4CF95" w14:textId="5B442980" w:rsidR="00B639F9" w:rsidRDefault="00B639F9">
      <w:pPr>
        <w:spacing w:after="160" w:line="259" w:lineRule="auto"/>
      </w:pPr>
      <w:r>
        <w:br w:type="page"/>
      </w:r>
    </w:p>
    <w:p w14:paraId="0C76A5EA" w14:textId="339CD144" w:rsidR="00DC0416" w:rsidRDefault="00B639F9" w:rsidP="00B639F9">
      <w:pPr>
        <w:jc w:val="right"/>
      </w:pPr>
      <w:r w:rsidRPr="00CB7EE0">
        <w:rPr>
          <w:color w:val="000000"/>
          <w:sz w:val="28"/>
          <w:szCs w:val="27"/>
        </w:rPr>
        <w:lastRenderedPageBreak/>
        <w:t>Продолжение табл</w:t>
      </w:r>
      <w:r>
        <w:rPr>
          <w:color w:val="000000"/>
          <w:sz w:val="28"/>
          <w:szCs w:val="27"/>
        </w:rPr>
        <w:t>ицы</w:t>
      </w:r>
      <w:r w:rsidRPr="00CB7EE0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</w:rPr>
        <w:t>5</w:t>
      </w:r>
      <w:r w:rsidRPr="00CB7EE0">
        <w:rPr>
          <w:color w:val="000000"/>
          <w:sz w:val="28"/>
          <w:szCs w:val="27"/>
        </w:rPr>
        <w:t>.1</w:t>
      </w:r>
    </w:p>
    <w:tbl>
      <w:tblPr>
        <w:tblW w:w="9970" w:type="dxa"/>
        <w:jc w:val="center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492"/>
        <w:gridCol w:w="69"/>
        <w:gridCol w:w="2424"/>
        <w:gridCol w:w="855"/>
        <w:gridCol w:w="1637"/>
        <w:gridCol w:w="888"/>
        <w:gridCol w:w="1605"/>
      </w:tblGrid>
      <w:tr w:rsidR="0014690A" w14:paraId="0D95D2B7" w14:textId="77777777" w:rsidTr="0014690A">
        <w:trPr>
          <w:trHeight w:val="278"/>
          <w:jc w:val="center"/>
        </w:trPr>
        <w:tc>
          <w:tcPr>
            <w:tcW w:w="2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661FFF8" w14:textId="29EB5DBE" w:rsidR="0014690A" w:rsidRDefault="0014690A" w:rsidP="0014690A">
            <w:pPr>
              <w:tabs>
                <w:tab w:val="left" w:pos="0"/>
                <w:tab w:val="left" w:pos="572"/>
              </w:tabs>
              <w:spacing w:line="276" w:lineRule="auto"/>
              <w:jc w:val="center"/>
              <w:rPr>
                <w:b/>
                <w:i/>
              </w:rPr>
            </w:pPr>
            <w:r>
              <w:t>1</w:t>
            </w:r>
          </w:p>
        </w:tc>
        <w:tc>
          <w:tcPr>
            <w:tcW w:w="24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vAlign w:val="center"/>
          </w:tcPr>
          <w:p w14:paraId="18A5812C" w14:textId="457815F1" w:rsidR="0014690A" w:rsidRDefault="0014690A" w:rsidP="0014690A">
            <w:pPr>
              <w:tabs>
                <w:tab w:val="left" w:pos="0"/>
                <w:tab w:val="left" w:pos="572"/>
              </w:tabs>
              <w:spacing w:line="276" w:lineRule="auto"/>
              <w:jc w:val="center"/>
              <w:rPr>
                <w:b/>
                <w:i/>
              </w:rPr>
            </w:pPr>
            <w:r>
              <w:t>2</w:t>
            </w:r>
          </w:p>
        </w:tc>
        <w:tc>
          <w:tcPr>
            <w:tcW w:w="2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vAlign w:val="center"/>
          </w:tcPr>
          <w:p w14:paraId="205931AE" w14:textId="2AEEA92D" w:rsidR="0014690A" w:rsidRDefault="0014690A" w:rsidP="0014690A">
            <w:pPr>
              <w:tabs>
                <w:tab w:val="left" w:pos="0"/>
                <w:tab w:val="left" w:pos="572"/>
              </w:tabs>
              <w:spacing w:line="276" w:lineRule="auto"/>
              <w:jc w:val="center"/>
              <w:rPr>
                <w:b/>
                <w:i/>
              </w:rPr>
            </w:pPr>
            <w:r>
              <w:t>3</w:t>
            </w:r>
          </w:p>
        </w:tc>
        <w:tc>
          <w:tcPr>
            <w:tcW w:w="24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vAlign w:val="center"/>
          </w:tcPr>
          <w:p w14:paraId="3EC7AF1D" w14:textId="20DCE908" w:rsidR="0014690A" w:rsidRDefault="0014690A" w:rsidP="0014690A">
            <w:pPr>
              <w:tabs>
                <w:tab w:val="left" w:pos="0"/>
                <w:tab w:val="left" w:pos="572"/>
              </w:tabs>
              <w:spacing w:line="276" w:lineRule="auto"/>
              <w:jc w:val="center"/>
              <w:rPr>
                <w:b/>
                <w:i/>
              </w:rPr>
            </w:pPr>
            <w:r>
              <w:t>4</w:t>
            </w:r>
          </w:p>
        </w:tc>
      </w:tr>
      <w:tr w:rsidR="0014690A" w14:paraId="15604D5B" w14:textId="77777777" w:rsidTr="00416EDD">
        <w:trPr>
          <w:trHeight w:val="278"/>
          <w:jc w:val="center"/>
        </w:trPr>
        <w:tc>
          <w:tcPr>
            <w:tcW w:w="997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FEA080" w14:textId="701C2736" w:rsidR="0014690A" w:rsidRPr="0014690A" w:rsidRDefault="0014690A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  <w:rPr>
                <w:b/>
                <w:iCs/>
              </w:rPr>
            </w:pPr>
            <w:r>
              <w:rPr>
                <w:b/>
                <w:i/>
              </w:rPr>
              <w:t>Работа программы</w:t>
            </w:r>
          </w:p>
        </w:tc>
      </w:tr>
      <w:tr w:rsidR="00DC0416" w14:paraId="2C22222D" w14:textId="77777777" w:rsidTr="00416EDD">
        <w:trPr>
          <w:trHeight w:val="474"/>
          <w:jc w:val="center"/>
        </w:trPr>
        <w:tc>
          <w:tcPr>
            <w:tcW w:w="25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1EEA1D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Открытие формы администратора</w:t>
            </w:r>
          </w:p>
        </w:tc>
        <w:tc>
          <w:tcPr>
            <w:tcW w:w="32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083A97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Открытие формы администратора</w:t>
            </w:r>
          </w:p>
        </w:tc>
        <w:tc>
          <w:tcPr>
            <w:tcW w:w="25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BCADD1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Форма открылась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F64E141" w14:textId="77777777" w:rsidR="00DC0416" w:rsidRDefault="00DC0416" w:rsidP="00416EDD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  <w:tr w:rsidR="00DC0416" w14:paraId="5E2BBF4B" w14:textId="77777777" w:rsidTr="00416EDD">
        <w:trPr>
          <w:trHeight w:val="474"/>
          <w:jc w:val="center"/>
        </w:trPr>
        <w:tc>
          <w:tcPr>
            <w:tcW w:w="25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ABDFF0" w14:textId="313435AC" w:rsidR="00DC0416" w:rsidRPr="00073A70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 w:rsidRPr="00073A70">
              <w:t>Открытие формы «</w:t>
            </w:r>
            <w:r w:rsidR="00073A70" w:rsidRPr="00073A70">
              <w:t>Карточка складского учета</w:t>
            </w:r>
            <w:r w:rsidRPr="00073A70">
              <w:t>»</w:t>
            </w:r>
          </w:p>
        </w:tc>
        <w:tc>
          <w:tcPr>
            <w:tcW w:w="32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0BAA785" w14:textId="6397CA85" w:rsidR="00DC0416" w:rsidRPr="00073A70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 w:rsidRPr="00073A70">
              <w:t xml:space="preserve">Открытие формы </w:t>
            </w:r>
            <w:r w:rsidR="00073A70" w:rsidRPr="00073A70">
              <w:t>карточка складского учета</w:t>
            </w:r>
          </w:p>
        </w:tc>
        <w:tc>
          <w:tcPr>
            <w:tcW w:w="25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3B96F09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Форма открылась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BE57E50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  <w:tr w:rsidR="00DC0416" w14:paraId="3D66195A" w14:textId="77777777" w:rsidTr="00416EDD">
        <w:trPr>
          <w:trHeight w:val="474"/>
          <w:jc w:val="center"/>
        </w:trPr>
        <w:tc>
          <w:tcPr>
            <w:tcW w:w="25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4951784" w14:textId="7653A2BF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Нажатие на кнопку «</w:t>
            </w:r>
            <w:r w:rsidR="00073A70">
              <w:t>Добавить</w:t>
            </w:r>
            <w:r>
              <w:t>»</w:t>
            </w:r>
          </w:p>
        </w:tc>
        <w:tc>
          <w:tcPr>
            <w:tcW w:w="32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B3E15F" w14:textId="71CDE912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 xml:space="preserve">Товар </w:t>
            </w:r>
            <w:r w:rsidR="00073A70">
              <w:t>добавлен</w:t>
            </w:r>
          </w:p>
        </w:tc>
        <w:tc>
          <w:tcPr>
            <w:tcW w:w="25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9B8C0" w14:textId="198FED50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 xml:space="preserve">Товар </w:t>
            </w:r>
            <w:r w:rsidR="00073A70">
              <w:t>добавился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4918347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  <w:tr w:rsidR="00DC0416" w14:paraId="254A7E17" w14:textId="77777777" w:rsidTr="00416EDD">
        <w:trPr>
          <w:trHeight w:val="474"/>
          <w:jc w:val="center"/>
        </w:trPr>
        <w:tc>
          <w:tcPr>
            <w:tcW w:w="25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0E77461" w14:textId="228C1251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Нажатие на кнопку «</w:t>
            </w:r>
            <w:r w:rsidR="008F5F5A">
              <w:t>О приложении</w:t>
            </w:r>
            <w:r>
              <w:t xml:space="preserve">» </w:t>
            </w:r>
          </w:p>
        </w:tc>
        <w:tc>
          <w:tcPr>
            <w:tcW w:w="32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68692F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Открытие справочного файла</w:t>
            </w:r>
          </w:p>
        </w:tc>
        <w:tc>
          <w:tcPr>
            <w:tcW w:w="25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297EF8A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Справка открылась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9CD5535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  <w:tr w:rsidR="00DC0416" w14:paraId="24EA6EBF" w14:textId="77777777" w:rsidTr="00416EDD">
        <w:trPr>
          <w:trHeight w:val="474"/>
          <w:jc w:val="center"/>
        </w:trPr>
        <w:tc>
          <w:tcPr>
            <w:tcW w:w="25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5D3F5CC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 xml:space="preserve">Просмотр отчетов </w:t>
            </w:r>
          </w:p>
        </w:tc>
        <w:tc>
          <w:tcPr>
            <w:tcW w:w="32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F896ADA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 xml:space="preserve">Открытие отчетов </w:t>
            </w:r>
          </w:p>
        </w:tc>
        <w:tc>
          <w:tcPr>
            <w:tcW w:w="25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D4FB91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Программа открыла отчеты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C3E9BB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  <w:tr w:rsidR="00DC0416" w14:paraId="77737A3D" w14:textId="77777777" w:rsidTr="00416EDD">
        <w:trPr>
          <w:trHeight w:val="474"/>
          <w:jc w:val="center"/>
        </w:trPr>
        <w:tc>
          <w:tcPr>
            <w:tcW w:w="25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BA4322C" w14:textId="2ADD3B57" w:rsidR="00DC0416" w:rsidRDefault="00073A70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Ввод</w:t>
            </w:r>
            <w:r w:rsidR="00DC0416">
              <w:t xml:space="preserve"> даты</w:t>
            </w:r>
          </w:p>
        </w:tc>
        <w:tc>
          <w:tcPr>
            <w:tcW w:w="32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59442" w14:textId="1FE6E4B8" w:rsidR="00DC0416" w:rsidRDefault="00073A70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Ввод</w:t>
            </w:r>
            <w:r w:rsidR="00DC0416">
              <w:t xml:space="preserve"> текущей даты </w:t>
            </w:r>
          </w:p>
        </w:tc>
        <w:tc>
          <w:tcPr>
            <w:tcW w:w="25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DB56C63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 xml:space="preserve">Дата не вывелась 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40BE596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Неуспешно</w:t>
            </w:r>
          </w:p>
        </w:tc>
      </w:tr>
      <w:tr w:rsidR="00DC0416" w14:paraId="2978C2F3" w14:textId="77777777" w:rsidTr="00416EDD">
        <w:trPr>
          <w:trHeight w:val="474"/>
          <w:jc w:val="center"/>
        </w:trPr>
        <w:tc>
          <w:tcPr>
            <w:tcW w:w="25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42572B1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Просмотр диаграмм</w:t>
            </w:r>
          </w:p>
        </w:tc>
        <w:tc>
          <w:tcPr>
            <w:tcW w:w="32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ADC5F2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Отображение диаграмм</w:t>
            </w:r>
          </w:p>
        </w:tc>
        <w:tc>
          <w:tcPr>
            <w:tcW w:w="25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48F9FFE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Диаграммы отобразились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F9AD42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  <w:tr w:rsidR="00DC0416" w14:paraId="77170062" w14:textId="77777777" w:rsidTr="00416EDD">
        <w:trPr>
          <w:trHeight w:val="474"/>
          <w:jc w:val="center"/>
        </w:trPr>
        <w:tc>
          <w:tcPr>
            <w:tcW w:w="25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DBB56D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Автоматическое обновление данных</w:t>
            </w:r>
          </w:p>
        </w:tc>
        <w:tc>
          <w:tcPr>
            <w:tcW w:w="32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FCBE593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 xml:space="preserve">Данные обновлены </w:t>
            </w:r>
          </w:p>
        </w:tc>
        <w:tc>
          <w:tcPr>
            <w:tcW w:w="25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32FD1D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Данные обновлены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B250AAB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  <w:tr w:rsidR="00900C6A" w14:paraId="0115F296" w14:textId="77777777" w:rsidTr="0014690A">
        <w:trPr>
          <w:trHeight w:val="474"/>
          <w:jc w:val="center"/>
        </w:trPr>
        <w:tc>
          <w:tcPr>
            <w:tcW w:w="997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5895887" w14:textId="0365A09B" w:rsidR="00900C6A" w:rsidRDefault="00900C6A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rPr>
                <w:b/>
                <w:i/>
              </w:rPr>
              <w:t>Проверка завершения приложения</w:t>
            </w:r>
          </w:p>
        </w:tc>
      </w:tr>
      <w:tr w:rsidR="00DC0416" w14:paraId="6D5B9964" w14:textId="77777777" w:rsidTr="00416EDD">
        <w:trPr>
          <w:trHeight w:val="474"/>
          <w:jc w:val="center"/>
        </w:trPr>
        <w:tc>
          <w:tcPr>
            <w:tcW w:w="25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08192B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 xml:space="preserve">Завершение системы с использованием крестика меню </w:t>
            </w:r>
          </w:p>
        </w:tc>
        <w:tc>
          <w:tcPr>
            <w:tcW w:w="32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BA54B2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Приложение</w:t>
            </w:r>
          </w:p>
          <w:p w14:paraId="4650204F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завершится</w:t>
            </w:r>
          </w:p>
        </w:tc>
        <w:tc>
          <w:tcPr>
            <w:tcW w:w="252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F442E8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Приложение</w:t>
            </w:r>
          </w:p>
          <w:p w14:paraId="57B76757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завершилось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tl2br w:val="nil"/>
              <w:tr2bl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2046320" w14:textId="77777777" w:rsidR="00DC0416" w:rsidRDefault="00DC0416" w:rsidP="00DC0416">
            <w:pPr>
              <w:tabs>
                <w:tab w:val="left" w:pos="0"/>
                <w:tab w:val="left" w:pos="572"/>
              </w:tabs>
              <w:spacing w:line="276" w:lineRule="auto"/>
              <w:jc w:val="center"/>
            </w:pPr>
            <w:r>
              <w:t>Успешно</w:t>
            </w:r>
          </w:p>
        </w:tc>
      </w:tr>
    </w:tbl>
    <w:p w14:paraId="6E187834" w14:textId="46474CE1" w:rsidR="00DC0416" w:rsidRDefault="00DC0416" w:rsidP="00DC0416">
      <w:pPr>
        <w:spacing w:line="360" w:lineRule="auto"/>
        <w:ind w:firstLine="851"/>
        <w:jc w:val="both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При тестировании программы была обнаружена ошибка, </w:t>
      </w:r>
      <w:r w:rsidR="00073A70">
        <w:rPr>
          <w:color w:val="000000"/>
          <w:sz w:val="27"/>
          <w:szCs w:val="27"/>
        </w:rPr>
        <w:t>в</w:t>
      </w:r>
      <w:r>
        <w:rPr>
          <w:color w:val="000000"/>
          <w:sz w:val="27"/>
          <w:szCs w:val="27"/>
        </w:rPr>
        <w:t>водилась некорректная дата. Ошибка была устранена путем доработки программного кода, также было использовано регрессионное тестирование для повторной проверки программы на отсутствие ошибок.</w:t>
      </w:r>
    </w:p>
    <w:p w14:paraId="3BC84BDE" w14:textId="77777777" w:rsidR="00DC0416" w:rsidRDefault="00DC0416">
      <w:pPr>
        <w:spacing w:after="160" w:line="259" w:lineRule="auto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br w:type="page"/>
      </w:r>
    </w:p>
    <w:p w14:paraId="0E13498F" w14:textId="7F31DEBD" w:rsidR="00DC0416" w:rsidRDefault="00DC0416" w:rsidP="005E04CA">
      <w:pPr>
        <w:pStyle w:val="11"/>
      </w:pPr>
      <w:bookmarkStart w:id="17" w:name="_Toc87961685"/>
      <w:r w:rsidRPr="004E59DA">
        <w:lastRenderedPageBreak/>
        <w:t>ЗАКЛЮЧЕНИЕ</w:t>
      </w:r>
      <w:bookmarkEnd w:id="17"/>
    </w:p>
    <w:p w14:paraId="27606109" w14:textId="4358BF57" w:rsidR="004F467A" w:rsidRDefault="004F467A" w:rsidP="004F467A">
      <w:pPr>
        <w:spacing w:after="22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ктуальность темы проекта определяется потребностью в автоматизации системы складского учета. Автоматизация заключатся в более удобном процессе работы пользователя с бумагами бухгалтерского учета. Также актуальность темы заключается в простате использования электронного бухгалтерского помощника в виде </w:t>
      </w:r>
      <w:r w:rsidR="00C86379">
        <w:rPr>
          <w:rFonts w:eastAsiaTheme="minorHAnsi"/>
          <w:sz w:val="28"/>
          <w:szCs w:val="28"/>
          <w:lang w:eastAsia="en-US"/>
        </w:rPr>
        <w:t>клиент-серверной</w:t>
      </w:r>
      <w:r>
        <w:rPr>
          <w:rFonts w:eastAsiaTheme="minorHAnsi"/>
          <w:sz w:val="28"/>
          <w:szCs w:val="28"/>
          <w:lang w:eastAsia="en-US"/>
        </w:rPr>
        <w:t xml:space="preserve"> системы </w:t>
      </w:r>
      <w:r>
        <w:rPr>
          <w:color w:val="000000"/>
          <w:sz w:val="28"/>
          <w:szCs w:val="28"/>
        </w:rPr>
        <w:t>«</w:t>
      </w:r>
      <w:r w:rsidR="00C86379">
        <w:rPr>
          <w:color w:val="000000"/>
          <w:sz w:val="28"/>
          <w:szCs w:val="28"/>
        </w:rPr>
        <w:t>Учет материалов на складе</w:t>
      </w:r>
      <w:r>
        <w:rPr>
          <w:color w:val="000000"/>
          <w:sz w:val="28"/>
          <w:szCs w:val="28"/>
        </w:rPr>
        <w:t>».</w:t>
      </w:r>
    </w:p>
    <w:p w14:paraId="37774D91" w14:textId="71E4936A" w:rsidR="004F467A" w:rsidRDefault="004F467A" w:rsidP="00F7533B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 курсового проекта: </w:t>
      </w:r>
      <w:r>
        <w:rPr>
          <w:rFonts w:eastAsiaTheme="minorHAnsi"/>
          <w:sz w:val="28"/>
          <w:szCs w:val="28"/>
          <w:lang w:eastAsia="en-US"/>
        </w:rPr>
        <w:t xml:space="preserve">БД и СУБД клиент-серверного типа </w:t>
      </w:r>
      <w:r>
        <w:rPr>
          <w:color w:val="000000"/>
          <w:sz w:val="28"/>
          <w:szCs w:val="28"/>
        </w:rPr>
        <w:t xml:space="preserve">«Учет материалов на складе» </w:t>
      </w:r>
      <w:r>
        <w:rPr>
          <w:sz w:val="28"/>
          <w:szCs w:val="28"/>
        </w:rPr>
        <w:t>была достигнута.</w:t>
      </w:r>
    </w:p>
    <w:p w14:paraId="76E78F76" w14:textId="77777777" w:rsidR="004F467A" w:rsidRPr="00F7533B" w:rsidRDefault="004F467A" w:rsidP="00F7533B">
      <w:pPr>
        <w:pStyle w:val="ac"/>
        <w:spacing w:after="0" w:line="360" w:lineRule="auto"/>
        <w:ind w:left="0" w:firstLine="851"/>
        <w:jc w:val="both"/>
        <w:rPr>
          <w:rFonts w:ascii="Times New Roman" w:hAnsi="Times New Roman"/>
          <w:color w:val="000000"/>
          <w:sz w:val="28"/>
          <w:szCs w:val="28"/>
        </w:rPr>
      </w:pPr>
      <w:r w:rsidRPr="00F7533B">
        <w:rPr>
          <w:rFonts w:ascii="Times New Roman" w:hAnsi="Times New Roman"/>
          <w:color w:val="000000"/>
          <w:sz w:val="28"/>
          <w:szCs w:val="28"/>
        </w:rPr>
        <w:t>Были решены следующие задачи:</w:t>
      </w:r>
    </w:p>
    <w:p w14:paraId="2C778F44" w14:textId="77777777" w:rsidR="004F467A" w:rsidRPr="008173FA" w:rsidRDefault="004F467A" w:rsidP="008173FA">
      <w:pPr>
        <w:spacing w:line="360" w:lineRule="auto"/>
        <w:ind w:left="851"/>
        <w:jc w:val="both"/>
        <w:rPr>
          <w:sz w:val="28"/>
          <w:szCs w:val="28"/>
        </w:rPr>
      </w:pPr>
      <w:r w:rsidRPr="008173FA">
        <w:rPr>
          <w:sz w:val="28"/>
          <w:szCs w:val="28"/>
        </w:rPr>
        <w:t>собрана необходимая информация;</w:t>
      </w:r>
    </w:p>
    <w:p w14:paraId="01BFDEAD" w14:textId="03DB8767" w:rsidR="004F467A" w:rsidRPr="008173FA" w:rsidRDefault="004F467A" w:rsidP="008173FA">
      <w:pPr>
        <w:spacing w:line="360" w:lineRule="auto"/>
        <w:ind w:left="851"/>
        <w:jc w:val="both"/>
        <w:rPr>
          <w:sz w:val="28"/>
          <w:szCs w:val="28"/>
        </w:rPr>
      </w:pPr>
      <w:r w:rsidRPr="008173FA">
        <w:rPr>
          <w:sz w:val="28"/>
          <w:szCs w:val="28"/>
        </w:rPr>
        <w:t>продумана структура проекта</w:t>
      </w:r>
      <w:r w:rsidR="002007A3">
        <w:rPr>
          <w:sz w:val="28"/>
          <w:szCs w:val="28"/>
        </w:rPr>
        <w:t xml:space="preserve"> </w:t>
      </w:r>
      <w:r w:rsidR="002007A3">
        <w:rPr>
          <w:sz w:val="28"/>
          <w:szCs w:val="28"/>
        </w:rPr>
        <w:t xml:space="preserve">(Приложение </w:t>
      </w:r>
      <w:r w:rsidR="002007A3">
        <w:rPr>
          <w:sz w:val="28"/>
          <w:szCs w:val="28"/>
        </w:rPr>
        <w:t>Б</w:t>
      </w:r>
      <w:r w:rsidR="002007A3">
        <w:rPr>
          <w:sz w:val="28"/>
          <w:szCs w:val="28"/>
        </w:rPr>
        <w:t>)</w:t>
      </w:r>
      <w:r w:rsidRPr="008173FA">
        <w:rPr>
          <w:sz w:val="28"/>
          <w:szCs w:val="28"/>
        </w:rPr>
        <w:t>;</w:t>
      </w:r>
    </w:p>
    <w:p w14:paraId="38CE4473" w14:textId="17E61A1E" w:rsidR="004F467A" w:rsidRPr="008173FA" w:rsidRDefault="004F467A" w:rsidP="008173FA">
      <w:pPr>
        <w:spacing w:line="360" w:lineRule="auto"/>
        <w:ind w:left="851"/>
        <w:jc w:val="both"/>
        <w:rPr>
          <w:sz w:val="28"/>
          <w:szCs w:val="28"/>
        </w:rPr>
      </w:pPr>
      <w:r w:rsidRPr="008173FA">
        <w:rPr>
          <w:sz w:val="28"/>
          <w:szCs w:val="28"/>
        </w:rPr>
        <w:t xml:space="preserve">определены функции, которые будет выполнять </w:t>
      </w:r>
      <w:r w:rsidR="002007A3" w:rsidRPr="008173FA">
        <w:rPr>
          <w:sz w:val="28"/>
          <w:szCs w:val="28"/>
        </w:rPr>
        <w:t>программа</w:t>
      </w:r>
      <w:r w:rsidR="002007A3">
        <w:rPr>
          <w:sz w:val="28"/>
          <w:szCs w:val="28"/>
        </w:rPr>
        <w:t xml:space="preserve"> (Приложение Г)</w:t>
      </w:r>
      <w:r w:rsidRPr="008173FA">
        <w:rPr>
          <w:sz w:val="28"/>
          <w:szCs w:val="28"/>
        </w:rPr>
        <w:t>;</w:t>
      </w:r>
    </w:p>
    <w:p w14:paraId="5C24D30F" w14:textId="04BD21CD" w:rsidR="004F467A" w:rsidRPr="008173FA" w:rsidRDefault="004F467A" w:rsidP="008173FA">
      <w:pPr>
        <w:spacing w:line="360" w:lineRule="auto"/>
        <w:ind w:left="851"/>
        <w:jc w:val="both"/>
        <w:rPr>
          <w:sz w:val="28"/>
          <w:szCs w:val="28"/>
        </w:rPr>
      </w:pPr>
      <w:r w:rsidRPr="008173FA">
        <w:rPr>
          <w:sz w:val="28"/>
          <w:szCs w:val="28"/>
        </w:rPr>
        <w:t>реализован рабочий проект</w:t>
      </w:r>
      <w:r w:rsidR="002007A3">
        <w:rPr>
          <w:sz w:val="28"/>
          <w:szCs w:val="28"/>
        </w:rPr>
        <w:t xml:space="preserve"> (Приложение </w:t>
      </w:r>
      <w:r w:rsidR="002007A3">
        <w:rPr>
          <w:sz w:val="28"/>
          <w:szCs w:val="28"/>
        </w:rPr>
        <w:t>А</w:t>
      </w:r>
      <w:r w:rsidR="002007A3">
        <w:rPr>
          <w:sz w:val="28"/>
          <w:szCs w:val="28"/>
        </w:rPr>
        <w:t>)</w:t>
      </w:r>
      <w:r w:rsidR="002007A3" w:rsidRPr="008173FA">
        <w:rPr>
          <w:sz w:val="28"/>
          <w:szCs w:val="28"/>
        </w:rPr>
        <w:t>;</w:t>
      </w:r>
    </w:p>
    <w:p w14:paraId="0BC1CAC8" w14:textId="77777777" w:rsidR="004F467A" w:rsidRPr="008173FA" w:rsidRDefault="004F467A" w:rsidP="008173FA">
      <w:pPr>
        <w:spacing w:line="360" w:lineRule="auto"/>
        <w:ind w:left="851"/>
        <w:jc w:val="both"/>
        <w:rPr>
          <w:sz w:val="28"/>
          <w:szCs w:val="28"/>
        </w:rPr>
      </w:pPr>
      <w:r w:rsidRPr="008173FA">
        <w:rPr>
          <w:sz w:val="28"/>
          <w:szCs w:val="28"/>
        </w:rPr>
        <w:t>отлажен и протестирован созданный проект;</w:t>
      </w:r>
    </w:p>
    <w:p w14:paraId="248D1673" w14:textId="77777777" w:rsidR="004F467A" w:rsidRPr="008173FA" w:rsidRDefault="004F467A" w:rsidP="008173FA">
      <w:pPr>
        <w:spacing w:line="360" w:lineRule="auto"/>
        <w:ind w:left="851"/>
        <w:jc w:val="both"/>
        <w:rPr>
          <w:sz w:val="28"/>
          <w:szCs w:val="28"/>
        </w:rPr>
      </w:pPr>
      <w:r w:rsidRPr="008173FA">
        <w:rPr>
          <w:sz w:val="28"/>
          <w:szCs w:val="28"/>
        </w:rPr>
        <w:t>разработана документация.</w:t>
      </w:r>
    </w:p>
    <w:p w14:paraId="262FCE79" w14:textId="1CB95949" w:rsidR="00DC0416" w:rsidRPr="000010DC" w:rsidRDefault="004F467A" w:rsidP="004F467A">
      <w:pPr>
        <w:pStyle w:val="a9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>
        <w:rPr>
          <w:rFonts w:eastAsiaTheme="minorHAnsi"/>
          <w:sz w:val="28"/>
          <w:szCs w:val="28"/>
          <w:lang w:eastAsia="en-US"/>
        </w:rPr>
        <w:t xml:space="preserve">БД и СУБД клиент-серверного типа </w:t>
      </w:r>
      <w:r>
        <w:rPr>
          <w:color w:val="000000"/>
          <w:sz w:val="28"/>
          <w:szCs w:val="28"/>
        </w:rPr>
        <w:t>«Учет материалов на складе»</w:t>
      </w:r>
      <w:r w:rsidR="00DC0416" w:rsidRPr="000010DC">
        <w:rPr>
          <w:color w:val="000000"/>
          <w:sz w:val="28"/>
          <w:szCs w:val="27"/>
        </w:rPr>
        <w:t>, в свою очередь, позволит:</w:t>
      </w:r>
    </w:p>
    <w:p w14:paraId="2A4396ED" w14:textId="77777777" w:rsidR="004F467A" w:rsidRPr="008173FA" w:rsidRDefault="004F467A" w:rsidP="008173FA">
      <w:pPr>
        <w:spacing w:line="360" w:lineRule="auto"/>
        <w:ind w:left="851"/>
        <w:jc w:val="both"/>
        <w:rPr>
          <w:sz w:val="28"/>
          <w:szCs w:val="28"/>
        </w:rPr>
      </w:pPr>
      <w:r w:rsidRPr="008173FA">
        <w:rPr>
          <w:sz w:val="28"/>
          <w:szCs w:val="28"/>
        </w:rPr>
        <w:t>оптимизировать рабочий процесс;</w:t>
      </w:r>
    </w:p>
    <w:p w14:paraId="7E01DB2F" w14:textId="77777777" w:rsidR="004F467A" w:rsidRPr="008173FA" w:rsidRDefault="004F467A" w:rsidP="008173FA">
      <w:pPr>
        <w:spacing w:line="360" w:lineRule="auto"/>
        <w:ind w:left="851"/>
        <w:jc w:val="both"/>
        <w:rPr>
          <w:sz w:val="28"/>
          <w:szCs w:val="28"/>
        </w:rPr>
      </w:pPr>
      <w:r w:rsidRPr="008173FA">
        <w:rPr>
          <w:sz w:val="28"/>
          <w:szCs w:val="28"/>
        </w:rPr>
        <w:t>повысить скорость работы работника;</w:t>
      </w:r>
    </w:p>
    <w:p w14:paraId="28429928" w14:textId="77777777" w:rsidR="004F467A" w:rsidRPr="008173FA" w:rsidRDefault="004F467A" w:rsidP="008173FA">
      <w:pPr>
        <w:spacing w:line="360" w:lineRule="auto"/>
        <w:ind w:left="851"/>
        <w:jc w:val="both"/>
        <w:rPr>
          <w:sz w:val="28"/>
          <w:szCs w:val="28"/>
        </w:rPr>
      </w:pPr>
      <w:r w:rsidRPr="008173FA">
        <w:rPr>
          <w:sz w:val="28"/>
          <w:szCs w:val="28"/>
        </w:rPr>
        <w:t>повысить качество работы;</w:t>
      </w:r>
    </w:p>
    <w:p w14:paraId="1DFA4968" w14:textId="77777777" w:rsidR="004F467A" w:rsidRPr="008173FA" w:rsidRDefault="004F467A" w:rsidP="008173FA">
      <w:pPr>
        <w:spacing w:line="360" w:lineRule="auto"/>
        <w:ind w:left="851"/>
        <w:jc w:val="both"/>
        <w:rPr>
          <w:sz w:val="28"/>
          <w:szCs w:val="28"/>
        </w:rPr>
      </w:pPr>
      <w:r w:rsidRPr="008173FA">
        <w:rPr>
          <w:sz w:val="28"/>
          <w:szCs w:val="28"/>
        </w:rPr>
        <w:t>увеличить качество работы;</w:t>
      </w:r>
    </w:p>
    <w:p w14:paraId="4BE05353" w14:textId="25DEE543" w:rsidR="00DC0416" w:rsidRPr="00157A9C" w:rsidRDefault="004F467A" w:rsidP="008173FA">
      <w:pPr>
        <w:pStyle w:val="a9"/>
        <w:spacing w:before="0" w:beforeAutospacing="0" w:after="0" w:afterAutospacing="0" w:line="360" w:lineRule="auto"/>
        <w:ind w:left="851"/>
        <w:jc w:val="both"/>
        <w:rPr>
          <w:color w:val="000000"/>
          <w:sz w:val="28"/>
          <w:szCs w:val="27"/>
        </w:rPr>
      </w:pPr>
      <w:r w:rsidRPr="00157A9C">
        <w:rPr>
          <w:sz w:val="28"/>
          <w:szCs w:val="28"/>
        </w:rPr>
        <w:t>предоставить комфортные условия работы со складом.</w:t>
      </w:r>
    </w:p>
    <w:p w14:paraId="77E97F73" w14:textId="77777777" w:rsidR="00DC0416" w:rsidRPr="00157A9C" w:rsidRDefault="00DC0416" w:rsidP="008173FA">
      <w:pPr>
        <w:pStyle w:val="a9"/>
        <w:spacing w:before="0" w:beforeAutospacing="0" w:after="0" w:afterAutospacing="0" w:line="360" w:lineRule="auto"/>
        <w:ind w:left="851"/>
        <w:jc w:val="both"/>
        <w:rPr>
          <w:color w:val="000000"/>
          <w:sz w:val="28"/>
          <w:szCs w:val="27"/>
        </w:rPr>
      </w:pPr>
      <w:r w:rsidRPr="00157A9C">
        <w:rPr>
          <w:color w:val="000000"/>
          <w:sz w:val="28"/>
          <w:szCs w:val="27"/>
        </w:rPr>
        <w:t>К недостаткам программы можно отнести:</w:t>
      </w:r>
    </w:p>
    <w:p w14:paraId="53CB58FC" w14:textId="77777777" w:rsidR="00DC0416" w:rsidRPr="00157A9C" w:rsidRDefault="00DC0416" w:rsidP="008173FA">
      <w:pPr>
        <w:pStyle w:val="a9"/>
        <w:spacing w:before="0" w:beforeAutospacing="0" w:after="0" w:afterAutospacing="0" w:line="360" w:lineRule="auto"/>
        <w:ind w:left="851"/>
        <w:jc w:val="both"/>
        <w:rPr>
          <w:color w:val="000000"/>
          <w:sz w:val="28"/>
          <w:szCs w:val="27"/>
        </w:rPr>
      </w:pPr>
      <w:r w:rsidRPr="00157A9C">
        <w:rPr>
          <w:color w:val="000000"/>
          <w:sz w:val="28"/>
          <w:szCs w:val="27"/>
        </w:rPr>
        <w:t xml:space="preserve">предназначается только для </w:t>
      </w:r>
      <w:r w:rsidRPr="00157A9C">
        <w:rPr>
          <w:color w:val="000000"/>
          <w:sz w:val="28"/>
          <w:szCs w:val="27"/>
          <w:lang w:val="en-US"/>
        </w:rPr>
        <w:t>Windows</w:t>
      </w:r>
      <w:r w:rsidRPr="00157A9C">
        <w:rPr>
          <w:color w:val="000000"/>
          <w:sz w:val="28"/>
          <w:szCs w:val="27"/>
        </w:rPr>
        <w:t>;</w:t>
      </w:r>
    </w:p>
    <w:p w14:paraId="3B219F47" w14:textId="77777777" w:rsidR="00DC0416" w:rsidRPr="000010DC" w:rsidRDefault="00DC0416" w:rsidP="008173FA">
      <w:pPr>
        <w:pStyle w:val="a9"/>
        <w:spacing w:before="0" w:beforeAutospacing="0" w:after="0" w:afterAutospacing="0" w:line="360" w:lineRule="auto"/>
        <w:ind w:left="851"/>
        <w:jc w:val="both"/>
        <w:rPr>
          <w:color w:val="000000"/>
          <w:sz w:val="28"/>
          <w:szCs w:val="27"/>
        </w:rPr>
      </w:pPr>
      <w:r w:rsidRPr="00157A9C">
        <w:rPr>
          <w:color w:val="000000"/>
          <w:sz w:val="28"/>
          <w:szCs w:val="27"/>
        </w:rPr>
        <w:t>существуют конкурентоспособные программы.</w:t>
      </w:r>
    </w:p>
    <w:p w14:paraId="13E83792" w14:textId="77777777" w:rsidR="00DC0416" w:rsidRPr="000010DC" w:rsidRDefault="00DC0416" w:rsidP="00DC0416">
      <w:pPr>
        <w:pStyle w:val="a9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  <w:r w:rsidRPr="000010DC">
        <w:rPr>
          <w:color w:val="000000"/>
          <w:sz w:val="28"/>
          <w:szCs w:val="27"/>
        </w:rPr>
        <w:t xml:space="preserve">Созданная программа имеет четкую </w:t>
      </w:r>
      <w:r>
        <w:rPr>
          <w:color w:val="000000"/>
          <w:sz w:val="28"/>
          <w:szCs w:val="27"/>
        </w:rPr>
        <w:t>структуру, качественное информа</w:t>
      </w:r>
      <w:r w:rsidRPr="000010DC">
        <w:rPr>
          <w:color w:val="000000"/>
          <w:sz w:val="28"/>
          <w:szCs w:val="27"/>
        </w:rPr>
        <w:t>тивное содержание, а также интуитивно понятную навигацию.</w:t>
      </w:r>
    </w:p>
    <w:p w14:paraId="4EA8882C" w14:textId="77777777" w:rsidR="00DC0416" w:rsidRDefault="00DC0416" w:rsidP="00DC0416">
      <w:pPr>
        <w:spacing w:line="360" w:lineRule="auto"/>
        <w:ind w:firstLine="851"/>
        <w:jc w:val="both"/>
        <w:rPr>
          <w:color w:val="000000"/>
          <w:sz w:val="28"/>
          <w:szCs w:val="27"/>
        </w:rPr>
      </w:pPr>
      <w:r w:rsidRPr="000010DC">
        <w:rPr>
          <w:color w:val="000000"/>
          <w:sz w:val="28"/>
          <w:szCs w:val="27"/>
        </w:rPr>
        <w:lastRenderedPageBreak/>
        <w:t xml:space="preserve">В процессе проектирования были использованы следующие методы: анализ литературы, изучение и обобщение отечественной и зарубежной </w:t>
      </w:r>
      <w:proofErr w:type="spellStart"/>
      <w:proofErr w:type="gramStart"/>
      <w:r w:rsidRPr="000010DC">
        <w:rPr>
          <w:color w:val="000000"/>
          <w:sz w:val="28"/>
          <w:szCs w:val="27"/>
        </w:rPr>
        <w:t>прак</w:t>
      </w:r>
      <w:proofErr w:type="spellEnd"/>
      <w:r w:rsidRPr="000010DC">
        <w:rPr>
          <w:color w:val="000000"/>
          <w:sz w:val="28"/>
          <w:szCs w:val="27"/>
        </w:rPr>
        <w:t>-тики</w:t>
      </w:r>
      <w:proofErr w:type="gramEnd"/>
      <w:r w:rsidRPr="000010DC">
        <w:rPr>
          <w:color w:val="000000"/>
          <w:sz w:val="28"/>
          <w:szCs w:val="27"/>
        </w:rPr>
        <w:t>, сравнение, моделирование, синтез, аналогия и обобщение.</w:t>
      </w:r>
    </w:p>
    <w:p w14:paraId="327CD94D" w14:textId="77777777" w:rsidR="00DC0416" w:rsidRDefault="00DC0416">
      <w:pPr>
        <w:spacing w:after="160" w:line="259" w:lineRule="auto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br w:type="page"/>
      </w:r>
    </w:p>
    <w:p w14:paraId="7AA9263A" w14:textId="4391BFC7" w:rsidR="00DC0416" w:rsidRPr="00CC112F" w:rsidRDefault="00DC0416" w:rsidP="005E04CA">
      <w:pPr>
        <w:pStyle w:val="11"/>
      </w:pPr>
      <w:bookmarkStart w:id="18" w:name="_Toc87961686"/>
      <w:r w:rsidRPr="00CC112F">
        <w:lastRenderedPageBreak/>
        <w:t>СПИСОК ИСПОЛЬЗУЕМЫХ ИСТОЧНИКОВ</w:t>
      </w:r>
      <w:bookmarkEnd w:id="18"/>
    </w:p>
    <w:p w14:paraId="057D53C2" w14:textId="69CDB891" w:rsidR="00157A9C" w:rsidRPr="00157A9C" w:rsidRDefault="00157A9C" w:rsidP="00157A9C">
      <w:pPr>
        <w:pStyle w:val="ac"/>
        <w:tabs>
          <w:tab w:val="left" w:pos="0"/>
        </w:tabs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 w:rsidRPr="00157A9C">
        <w:rPr>
          <w:rFonts w:ascii="Times New Roman" w:hAnsi="Times New Roman"/>
          <w:b/>
          <w:bCs/>
          <w:i/>
          <w:iCs/>
          <w:sz w:val="28"/>
          <w:szCs w:val="28"/>
        </w:rPr>
        <w:t>Основная литература</w:t>
      </w:r>
    </w:p>
    <w:p w14:paraId="462C754F" w14:textId="6ECE9028" w:rsidR="00DC0416" w:rsidRPr="00CC112F" w:rsidRDefault="00DC0416" w:rsidP="00DC0416">
      <w:pPr>
        <w:pStyle w:val="ac"/>
        <w:numPr>
          <w:ilvl w:val="0"/>
          <w:numId w:val="2"/>
        </w:numPr>
        <w:tabs>
          <w:tab w:val="left" w:pos="0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C112F">
        <w:rPr>
          <w:rFonts w:ascii="Times New Roman" w:hAnsi="Times New Roman"/>
          <w:sz w:val="28"/>
          <w:szCs w:val="28"/>
        </w:rPr>
        <w:t xml:space="preserve">ГОСТ 19.104-78. Единая система программной документации. Основные надписи. – </w:t>
      </w:r>
      <w:proofErr w:type="spellStart"/>
      <w:r w:rsidRPr="00CC112F">
        <w:rPr>
          <w:rFonts w:ascii="Times New Roman" w:hAnsi="Times New Roman"/>
          <w:sz w:val="28"/>
          <w:szCs w:val="28"/>
        </w:rPr>
        <w:t>Введ</w:t>
      </w:r>
      <w:proofErr w:type="spellEnd"/>
      <w:r w:rsidRPr="00CC112F">
        <w:rPr>
          <w:rFonts w:ascii="Times New Roman" w:hAnsi="Times New Roman"/>
          <w:sz w:val="28"/>
          <w:szCs w:val="28"/>
        </w:rPr>
        <w:t>. 81-07-01. – М.: Издательство стандартов, 2001.</w:t>
      </w:r>
    </w:p>
    <w:p w14:paraId="329D2374" w14:textId="77777777" w:rsidR="00DC0416" w:rsidRPr="00CC112F" w:rsidRDefault="00DC0416" w:rsidP="00DC0416">
      <w:pPr>
        <w:pStyle w:val="ac"/>
        <w:numPr>
          <w:ilvl w:val="0"/>
          <w:numId w:val="2"/>
        </w:numPr>
        <w:tabs>
          <w:tab w:val="left" w:pos="709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C112F">
        <w:rPr>
          <w:rFonts w:ascii="Times New Roman" w:hAnsi="Times New Roman"/>
          <w:sz w:val="28"/>
          <w:szCs w:val="28"/>
        </w:rPr>
        <w:t xml:space="preserve">ГОСТ 19.106-78. Единая система программной документации. Требования к программным документам, выполненным печатным способом. – </w:t>
      </w:r>
      <w:proofErr w:type="spellStart"/>
      <w:r w:rsidRPr="00CC112F">
        <w:rPr>
          <w:rFonts w:ascii="Times New Roman" w:hAnsi="Times New Roman"/>
          <w:sz w:val="28"/>
          <w:szCs w:val="28"/>
        </w:rPr>
        <w:t>Введ</w:t>
      </w:r>
      <w:proofErr w:type="spellEnd"/>
      <w:r w:rsidRPr="00CC112F">
        <w:rPr>
          <w:rFonts w:ascii="Times New Roman" w:hAnsi="Times New Roman"/>
          <w:sz w:val="28"/>
          <w:szCs w:val="28"/>
        </w:rPr>
        <w:t xml:space="preserve"> 81-07-01. – М.: Изд-во стандартов, 2001.</w:t>
      </w:r>
    </w:p>
    <w:p w14:paraId="5165E51E" w14:textId="77777777" w:rsidR="00DC0416" w:rsidRPr="00CC112F" w:rsidRDefault="00DC0416" w:rsidP="00DC0416">
      <w:pPr>
        <w:pStyle w:val="ac"/>
        <w:numPr>
          <w:ilvl w:val="0"/>
          <w:numId w:val="2"/>
        </w:numPr>
        <w:tabs>
          <w:tab w:val="left" w:pos="709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C112F">
        <w:rPr>
          <w:rFonts w:ascii="Times New Roman" w:hAnsi="Times New Roman"/>
          <w:sz w:val="28"/>
          <w:szCs w:val="28"/>
        </w:rPr>
        <w:t xml:space="preserve">ГОСТ 19.201-78 Техническое задание. Требования к содержанию и оформлению. – </w:t>
      </w:r>
      <w:proofErr w:type="spellStart"/>
      <w:r w:rsidRPr="00CC112F">
        <w:rPr>
          <w:rFonts w:ascii="Times New Roman" w:hAnsi="Times New Roman"/>
          <w:sz w:val="28"/>
          <w:szCs w:val="28"/>
        </w:rPr>
        <w:t>Введ</w:t>
      </w:r>
      <w:proofErr w:type="spellEnd"/>
      <w:r w:rsidRPr="00CC112F">
        <w:rPr>
          <w:rFonts w:ascii="Times New Roman" w:hAnsi="Times New Roman"/>
          <w:sz w:val="28"/>
          <w:szCs w:val="28"/>
        </w:rPr>
        <w:t>. 81-07-01. – М.: Издательство стандартов, 2001.</w:t>
      </w:r>
    </w:p>
    <w:p w14:paraId="4D1390C8" w14:textId="77777777" w:rsidR="00DC0416" w:rsidRPr="00CC112F" w:rsidRDefault="00DC0416" w:rsidP="00DC0416">
      <w:pPr>
        <w:pStyle w:val="ac"/>
        <w:numPr>
          <w:ilvl w:val="0"/>
          <w:numId w:val="2"/>
        </w:numPr>
        <w:tabs>
          <w:tab w:val="left" w:pos="709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C112F">
        <w:rPr>
          <w:rFonts w:ascii="Times New Roman" w:hAnsi="Times New Roman"/>
          <w:sz w:val="28"/>
          <w:szCs w:val="28"/>
        </w:rPr>
        <w:t>ГОСТ 19.301-2000 ЕСПД. Руководство оператора. – М.: Издательство стандартов, 2001.</w:t>
      </w:r>
    </w:p>
    <w:p w14:paraId="02A61D2E" w14:textId="77777777" w:rsidR="00DC0416" w:rsidRPr="00CC112F" w:rsidRDefault="00DC0416" w:rsidP="00DC0416">
      <w:pPr>
        <w:pStyle w:val="ac"/>
        <w:numPr>
          <w:ilvl w:val="0"/>
          <w:numId w:val="2"/>
        </w:numPr>
        <w:tabs>
          <w:tab w:val="left" w:pos="709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C112F">
        <w:rPr>
          <w:rFonts w:ascii="Times New Roman" w:hAnsi="Times New Roman"/>
          <w:sz w:val="28"/>
          <w:szCs w:val="28"/>
        </w:rPr>
        <w:t>ГОСТ 19.402-2000 ЕСПД. Описание программы. – М.: Издательство стандартов, 2001.</w:t>
      </w:r>
    </w:p>
    <w:p w14:paraId="39BA1CFE" w14:textId="03F1860A" w:rsidR="00DC0416" w:rsidRDefault="00DC0416" w:rsidP="00DC0416">
      <w:pPr>
        <w:pStyle w:val="ac"/>
        <w:numPr>
          <w:ilvl w:val="0"/>
          <w:numId w:val="2"/>
        </w:numPr>
        <w:tabs>
          <w:tab w:val="left" w:pos="709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CC112F">
        <w:rPr>
          <w:rFonts w:ascii="Times New Roman" w:hAnsi="Times New Roman"/>
          <w:sz w:val="28"/>
          <w:szCs w:val="28"/>
        </w:rPr>
        <w:t xml:space="preserve">ГОСТЬ 19.701-90 ЕСПД. Схемы алгоритмов, программ, данных и систем. – </w:t>
      </w:r>
      <w:proofErr w:type="spellStart"/>
      <w:r w:rsidRPr="00CC112F">
        <w:rPr>
          <w:rFonts w:ascii="Times New Roman" w:hAnsi="Times New Roman"/>
          <w:sz w:val="28"/>
          <w:szCs w:val="28"/>
        </w:rPr>
        <w:t>Введ</w:t>
      </w:r>
      <w:proofErr w:type="spellEnd"/>
      <w:r w:rsidRPr="00CC112F">
        <w:rPr>
          <w:rFonts w:ascii="Times New Roman" w:hAnsi="Times New Roman"/>
          <w:sz w:val="28"/>
          <w:szCs w:val="28"/>
        </w:rPr>
        <w:t>. 01-01-92. – М.: Изд-во стандартов, 2001.</w:t>
      </w:r>
    </w:p>
    <w:p w14:paraId="63AFEAC6" w14:textId="4DC93B84" w:rsidR="00157A9C" w:rsidRPr="00157A9C" w:rsidRDefault="00157A9C" w:rsidP="00157A9C">
      <w:pPr>
        <w:pStyle w:val="ac"/>
        <w:tabs>
          <w:tab w:val="left" w:pos="709"/>
        </w:tabs>
        <w:spacing w:before="120"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 w:rsidRPr="00157A9C">
        <w:rPr>
          <w:rFonts w:ascii="Times New Roman" w:hAnsi="Times New Roman"/>
          <w:b/>
          <w:bCs/>
          <w:i/>
          <w:iCs/>
          <w:sz w:val="28"/>
          <w:szCs w:val="28"/>
        </w:rPr>
        <w:t>Дополнительная литература</w:t>
      </w:r>
    </w:p>
    <w:p w14:paraId="33F7075B" w14:textId="77777777" w:rsidR="00DC0416" w:rsidRDefault="00DC0416" w:rsidP="00DC0416">
      <w:pPr>
        <w:pStyle w:val="ac"/>
        <w:numPr>
          <w:ilvl w:val="0"/>
          <w:numId w:val="2"/>
        </w:numPr>
        <w:tabs>
          <w:tab w:val="left" w:pos="709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ведение в </w:t>
      </w:r>
      <w:r>
        <w:rPr>
          <w:rFonts w:ascii="Times New Roman" w:hAnsi="Times New Roman"/>
          <w:sz w:val="28"/>
          <w:szCs w:val="28"/>
          <w:lang w:val="en-US"/>
        </w:rPr>
        <w:t>MySQL</w:t>
      </w:r>
      <w:r>
        <w:rPr>
          <w:rFonts w:ascii="Times New Roman" w:hAnsi="Times New Roman"/>
          <w:sz w:val="28"/>
          <w:szCs w:val="28"/>
        </w:rPr>
        <w:t xml:space="preserve"> </w:t>
      </w:r>
      <w:r w:rsidRPr="00A57AE4"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sz w:val="28"/>
          <w:szCs w:val="28"/>
        </w:rPr>
        <w:t>Электронный ресурс</w:t>
      </w:r>
      <w:r w:rsidRPr="00A57AE4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 xml:space="preserve"> – Режим доступа: </w:t>
      </w:r>
      <w:r w:rsidRPr="007E2B79">
        <w:rPr>
          <w:rStyle w:val="ae"/>
          <w:rFonts w:ascii="Times New Roman" w:hAnsi="Times New Roman"/>
          <w:color w:val="2E74B5" w:themeColor="accent1" w:themeShade="BF"/>
          <w:sz w:val="28"/>
          <w:szCs w:val="28"/>
        </w:rPr>
        <w:t>https://metanit.com/sql/mysql/2.1.php</w:t>
      </w:r>
      <w:r>
        <w:rPr>
          <w:rFonts w:ascii="Times New Roman" w:hAnsi="Times New Roman"/>
          <w:sz w:val="28"/>
          <w:szCs w:val="28"/>
        </w:rPr>
        <w:t xml:space="preserve"> Дата доступа: 18.</w:t>
      </w:r>
      <w:r w:rsidRPr="005B389D">
        <w:rPr>
          <w:rFonts w:ascii="Times New Roman" w:hAnsi="Times New Roman"/>
          <w:sz w:val="28"/>
          <w:szCs w:val="28"/>
        </w:rPr>
        <w:t>10</w:t>
      </w:r>
      <w:r>
        <w:rPr>
          <w:rFonts w:ascii="Times New Roman" w:hAnsi="Times New Roman"/>
          <w:sz w:val="28"/>
          <w:szCs w:val="28"/>
        </w:rPr>
        <w:t>.2021.</w:t>
      </w:r>
    </w:p>
    <w:p w14:paraId="26E1F8B0" w14:textId="77777777" w:rsidR="00DC0416" w:rsidRDefault="00DC0416" w:rsidP="00DC0416">
      <w:pPr>
        <w:pStyle w:val="ac"/>
        <w:numPr>
          <w:ilvl w:val="0"/>
          <w:numId w:val="2"/>
        </w:numPr>
        <w:tabs>
          <w:tab w:val="left" w:pos="709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уководство по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wpf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 w:rsidRPr="00CF3B7E"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sz w:val="28"/>
          <w:szCs w:val="28"/>
        </w:rPr>
        <w:t>Электронный ресурс</w:t>
      </w:r>
      <w:r w:rsidRPr="00CF3B7E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 xml:space="preserve"> – Режим доступа: </w:t>
      </w:r>
    </w:p>
    <w:p w14:paraId="460E4E7B" w14:textId="77777777" w:rsidR="00DC0416" w:rsidRDefault="00BB47F6" w:rsidP="00DC0416">
      <w:pPr>
        <w:tabs>
          <w:tab w:val="left" w:pos="709"/>
        </w:tabs>
        <w:spacing w:line="264" w:lineRule="auto"/>
        <w:jc w:val="both"/>
        <w:rPr>
          <w:sz w:val="28"/>
          <w:szCs w:val="28"/>
        </w:rPr>
      </w:pPr>
      <w:hyperlink r:id="rId31" w:history="1">
        <w:r w:rsidR="00DC0416" w:rsidRPr="007E2B79">
          <w:rPr>
            <w:rStyle w:val="ae"/>
            <w:color w:val="2E74B5" w:themeColor="accent1" w:themeShade="BF"/>
            <w:sz w:val="28"/>
            <w:szCs w:val="28"/>
          </w:rPr>
          <w:t>https://metanit.com/sharp/wpf/</w:t>
        </w:r>
      </w:hyperlink>
      <w:r w:rsidR="00DC0416" w:rsidRPr="005B389D">
        <w:rPr>
          <w:sz w:val="28"/>
          <w:szCs w:val="28"/>
        </w:rPr>
        <w:t xml:space="preserve"> </w:t>
      </w:r>
      <w:r w:rsidR="00DC0416">
        <w:rPr>
          <w:sz w:val="28"/>
          <w:szCs w:val="28"/>
        </w:rPr>
        <w:t>Дата доступа: 18.</w:t>
      </w:r>
      <w:r w:rsidR="00DC0416" w:rsidRPr="005B389D">
        <w:rPr>
          <w:sz w:val="28"/>
          <w:szCs w:val="28"/>
        </w:rPr>
        <w:t>10</w:t>
      </w:r>
      <w:r w:rsidR="00DC0416">
        <w:rPr>
          <w:sz w:val="28"/>
          <w:szCs w:val="28"/>
        </w:rPr>
        <w:t>.2021.</w:t>
      </w:r>
    </w:p>
    <w:p w14:paraId="2DE596A8" w14:textId="77777777" w:rsidR="00DC0416" w:rsidRPr="005C27C6" w:rsidRDefault="00DC0416" w:rsidP="00DC0416">
      <w:pPr>
        <w:pStyle w:val="ac"/>
        <w:numPr>
          <w:ilvl w:val="0"/>
          <w:numId w:val="2"/>
        </w:numPr>
        <w:tabs>
          <w:tab w:val="left" w:pos="1276"/>
        </w:tabs>
        <w:spacing w:after="0" w:line="264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 xml:space="preserve">Подключение библиотек </w:t>
      </w:r>
      <w:r w:rsidRPr="00D822E2"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sz w:val="28"/>
          <w:szCs w:val="28"/>
        </w:rPr>
        <w:t>Электронный ресурс</w:t>
      </w:r>
      <w:r w:rsidRPr="00D822E2">
        <w:rPr>
          <w:rFonts w:ascii="Times New Roman" w:hAnsi="Times New Roman"/>
          <w:sz w:val="28"/>
          <w:szCs w:val="28"/>
        </w:rPr>
        <w:t xml:space="preserve">] – </w:t>
      </w:r>
      <w:r>
        <w:rPr>
          <w:rFonts w:ascii="Times New Roman" w:hAnsi="Times New Roman"/>
          <w:sz w:val="28"/>
          <w:szCs w:val="28"/>
        </w:rPr>
        <w:t xml:space="preserve">Режим доступа: </w:t>
      </w:r>
      <w:hyperlink r:id="rId32" w:history="1">
        <w:r w:rsidRPr="007E2B79">
          <w:rPr>
            <w:rStyle w:val="ae"/>
            <w:rFonts w:ascii="Times New Roman" w:hAnsi="Times New Roman"/>
            <w:color w:val="2E74B5" w:themeColor="accent1" w:themeShade="BF"/>
            <w:sz w:val="28"/>
            <w:szCs w:val="28"/>
          </w:rPr>
          <w:t>https://metanit.com/sharp/tutorial/3.46.php</w:t>
        </w:r>
      </w:hyperlink>
      <w:r>
        <w:rPr>
          <w:rStyle w:val="ae"/>
          <w:rFonts w:ascii="Times New Roman" w:hAnsi="Times New Roman"/>
          <w:sz w:val="28"/>
          <w:szCs w:val="28"/>
        </w:rPr>
        <w:t xml:space="preserve"> </w:t>
      </w:r>
      <w:r w:rsidRPr="00F576BD">
        <w:rPr>
          <w:rFonts w:ascii="Times New Roman" w:hAnsi="Times New Roman"/>
          <w:sz w:val="28"/>
          <w:szCs w:val="28"/>
        </w:rPr>
        <w:t xml:space="preserve">Дата доступа: </w:t>
      </w:r>
      <w:r>
        <w:rPr>
          <w:rFonts w:ascii="Times New Roman" w:hAnsi="Times New Roman"/>
          <w:sz w:val="28"/>
          <w:szCs w:val="28"/>
        </w:rPr>
        <w:t>18.</w:t>
      </w:r>
      <w:r w:rsidRPr="005B389D">
        <w:rPr>
          <w:rFonts w:ascii="Times New Roman" w:hAnsi="Times New Roman"/>
          <w:sz w:val="28"/>
          <w:szCs w:val="28"/>
        </w:rPr>
        <w:t>10</w:t>
      </w:r>
      <w:r>
        <w:rPr>
          <w:rFonts w:ascii="Times New Roman" w:hAnsi="Times New Roman"/>
          <w:sz w:val="28"/>
          <w:szCs w:val="28"/>
        </w:rPr>
        <w:t>.2021.</w:t>
      </w:r>
    </w:p>
    <w:p w14:paraId="5BD179EE" w14:textId="085F2874" w:rsidR="00DC0416" w:rsidRPr="00F61E60" w:rsidRDefault="00DC0416" w:rsidP="00DC0416">
      <w:pPr>
        <w:pStyle w:val="ac"/>
        <w:numPr>
          <w:ilvl w:val="0"/>
          <w:numId w:val="2"/>
        </w:numPr>
        <w:tabs>
          <w:tab w:val="left" w:pos="1418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уководство по </w:t>
      </w:r>
      <w:r>
        <w:rPr>
          <w:rFonts w:ascii="Times New Roman" w:hAnsi="Times New Roman"/>
          <w:sz w:val="28"/>
          <w:szCs w:val="28"/>
          <w:lang w:val="en-US"/>
        </w:rPr>
        <w:t>C</w:t>
      </w:r>
      <w:r w:rsidRPr="005C27C6">
        <w:rPr>
          <w:rFonts w:ascii="Times New Roman" w:hAnsi="Times New Roman"/>
          <w:sz w:val="28"/>
          <w:szCs w:val="28"/>
        </w:rPr>
        <w:t># [</w:t>
      </w:r>
      <w:r>
        <w:rPr>
          <w:rFonts w:ascii="Times New Roman" w:hAnsi="Times New Roman"/>
          <w:sz w:val="28"/>
          <w:szCs w:val="28"/>
        </w:rPr>
        <w:t>Электронный ресурс</w:t>
      </w:r>
      <w:r w:rsidRPr="005C27C6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 xml:space="preserve"> – Режим доступа:</w:t>
      </w:r>
      <w:r w:rsidRPr="00712935">
        <w:t xml:space="preserve"> </w:t>
      </w:r>
      <w:hyperlink r:id="rId33" w:history="1">
        <w:r w:rsidR="007E2B79" w:rsidRPr="007E2B79">
          <w:rPr>
            <w:rStyle w:val="ae"/>
            <w:rFonts w:ascii="Times New Roman" w:hAnsi="Times New Roman"/>
            <w:color w:val="2E74B5" w:themeColor="accent1" w:themeShade="BF"/>
            <w:sz w:val="28"/>
            <w:szCs w:val="28"/>
          </w:rPr>
          <w:t>https://docs.microsoft.com/ru-ru/dotnet/csharp/language-reference/</w:t>
        </w:r>
      </w:hyperlink>
      <w:r w:rsidR="007E2B79" w:rsidRPr="007E2B79">
        <w:rPr>
          <w:rFonts w:ascii="Times New Roman" w:hAnsi="Times New Roman"/>
          <w:sz w:val="28"/>
          <w:szCs w:val="28"/>
        </w:rPr>
        <w:t xml:space="preserve"> </w:t>
      </w:r>
      <w:r w:rsidRPr="00712935">
        <w:rPr>
          <w:rFonts w:ascii="Times New Roman" w:hAnsi="Times New Roman"/>
          <w:sz w:val="28"/>
          <w:szCs w:val="28"/>
        </w:rPr>
        <w:t xml:space="preserve">Дата доступа: </w:t>
      </w:r>
      <w:r>
        <w:rPr>
          <w:rFonts w:ascii="Times New Roman" w:hAnsi="Times New Roman"/>
          <w:sz w:val="28"/>
          <w:szCs w:val="28"/>
        </w:rPr>
        <w:t>18.</w:t>
      </w:r>
      <w:r w:rsidRPr="00F61E60">
        <w:rPr>
          <w:rFonts w:ascii="Times New Roman" w:hAnsi="Times New Roman"/>
          <w:sz w:val="28"/>
          <w:szCs w:val="28"/>
        </w:rPr>
        <w:t>10.2021.</w:t>
      </w:r>
    </w:p>
    <w:p w14:paraId="0E3F8392" w14:textId="77777777" w:rsidR="00DC0416" w:rsidRPr="00F61E60" w:rsidRDefault="00DC0416" w:rsidP="00DC0416">
      <w:pPr>
        <w:pStyle w:val="ac"/>
        <w:numPr>
          <w:ilvl w:val="0"/>
          <w:numId w:val="2"/>
        </w:numPr>
        <w:tabs>
          <w:tab w:val="left" w:pos="1418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61E60">
        <w:rPr>
          <w:rFonts w:ascii="Times New Roman" w:hAnsi="Times New Roman"/>
          <w:sz w:val="28"/>
          <w:szCs w:val="28"/>
        </w:rPr>
        <w:t xml:space="preserve">О программировании [Электронный ресурс] – Режим доступа: </w:t>
      </w:r>
    </w:p>
    <w:p w14:paraId="35A71EEE" w14:textId="77777777" w:rsidR="00DC0416" w:rsidRPr="00F61E60" w:rsidRDefault="00BB47F6" w:rsidP="00DC0416">
      <w:pPr>
        <w:pStyle w:val="ac"/>
        <w:tabs>
          <w:tab w:val="left" w:pos="1418"/>
        </w:tabs>
        <w:spacing w:after="0" w:line="264" w:lineRule="auto"/>
        <w:ind w:left="0"/>
        <w:jc w:val="both"/>
        <w:rPr>
          <w:rFonts w:ascii="Times New Roman" w:hAnsi="Times New Roman"/>
          <w:sz w:val="28"/>
          <w:szCs w:val="28"/>
        </w:rPr>
      </w:pPr>
      <w:hyperlink r:id="rId34" w:history="1">
        <w:r w:rsidR="00DC0416" w:rsidRPr="007E2B79">
          <w:rPr>
            <w:rStyle w:val="ae"/>
            <w:rFonts w:ascii="Times New Roman" w:hAnsi="Times New Roman"/>
            <w:color w:val="2E74B5" w:themeColor="accent1" w:themeShade="BF"/>
            <w:sz w:val="28"/>
            <w:szCs w:val="28"/>
          </w:rPr>
          <w:t>https://metanit.com/sharp/</w:t>
        </w:r>
      </w:hyperlink>
      <w:r w:rsidR="00DC0416" w:rsidRPr="00F61E60">
        <w:rPr>
          <w:rFonts w:ascii="Times New Roman" w:hAnsi="Times New Roman"/>
          <w:sz w:val="28"/>
          <w:szCs w:val="28"/>
        </w:rPr>
        <w:t xml:space="preserve"> Дата доступа: 18.10.2021.</w:t>
      </w:r>
    </w:p>
    <w:p w14:paraId="20ABA713" w14:textId="77777777" w:rsidR="00F61E60" w:rsidRPr="00F61E60" w:rsidRDefault="00DC0416" w:rsidP="00F61E60">
      <w:pPr>
        <w:pStyle w:val="ac"/>
        <w:numPr>
          <w:ilvl w:val="0"/>
          <w:numId w:val="2"/>
        </w:numPr>
        <w:tabs>
          <w:tab w:val="left" w:pos="709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61E60">
        <w:rPr>
          <w:rFonts w:ascii="Times New Roman" w:hAnsi="Times New Roman"/>
          <w:sz w:val="28"/>
          <w:szCs w:val="28"/>
          <w:lang w:val="en-US"/>
        </w:rPr>
        <w:t>C</w:t>
      </w:r>
      <w:r w:rsidRPr="00F61E60">
        <w:rPr>
          <w:rFonts w:ascii="Times New Roman" w:hAnsi="Times New Roman"/>
          <w:sz w:val="28"/>
          <w:szCs w:val="28"/>
        </w:rPr>
        <w:t xml:space="preserve"># для начинающих [Электронный ресурс] – Режим доступа: </w:t>
      </w:r>
      <w:hyperlink r:id="rId35" w:history="1">
        <w:r w:rsidRPr="007E2B79">
          <w:rPr>
            <w:rStyle w:val="ae"/>
            <w:rFonts w:ascii="Times New Roman" w:hAnsi="Times New Roman"/>
            <w:color w:val="2E74B5" w:themeColor="accent1" w:themeShade="BF"/>
            <w:sz w:val="28"/>
            <w:szCs w:val="28"/>
          </w:rPr>
          <w:t>https://www.cyberforum.ru/</w:t>
        </w:r>
      </w:hyperlink>
      <w:r w:rsidRPr="00F61E60">
        <w:rPr>
          <w:rFonts w:ascii="Times New Roman" w:hAnsi="Times New Roman"/>
          <w:sz w:val="28"/>
          <w:szCs w:val="28"/>
        </w:rPr>
        <w:t xml:space="preserve"> Дата доступа: 18.10.2021.</w:t>
      </w:r>
    </w:p>
    <w:p w14:paraId="3CCC1EFA" w14:textId="464DD313" w:rsidR="007E2B79" w:rsidRPr="007E2B79" w:rsidRDefault="00DC0416" w:rsidP="007E2B79">
      <w:pPr>
        <w:pStyle w:val="ac"/>
        <w:numPr>
          <w:ilvl w:val="0"/>
          <w:numId w:val="2"/>
        </w:numPr>
        <w:tabs>
          <w:tab w:val="left" w:pos="709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61E60">
        <w:rPr>
          <w:rFonts w:ascii="Times New Roman" w:hAnsi="Times New Roman"/>
          <w:sz w:val="28"/>
          <w:szCs w:val="28"/>
        </w:rPr>
        <w:t>Платформа .</w:t>
      </w:r>
      <w:r w:rsidRPr="00F61E60">
        <w:rPr>
          <w:rFonts w:ascii="Times New Roman" w:hAnsi="Times New Roman"/>
          <w:sz w:val="28"/>
          <w:szCs w:val="28"/>
          <w:lang w:val="en-US"/>
        </w:rPr>
        <w:t>NET</w:t>
      </w:r>
      <w:r w:rsidRPr="00F61E60">
        <w:rPr>
          <w:rFonts w:ascii="Times New Roman" w:hAnsi="Times New Roman"/>
          <w:sz w:val="28"/>
          <w:szCs w:val="28"/>
        </w:rPr>
        <w:t xml:space="preserve"> </w:t>
      </w:r>
      <w:r w:rsidRPr="00F61E60">
        <w:rPr>
          <w:rFonts w:ascii="Times New Roman" w:hAnsi="Times New Roman"/>
          <w:sz w:val="28"/>
          <w:szCs w:val="28"/>
          <w:lang w:val="en-US"/>
        </w:rPr>
        <w:t>Framework</w:t>
      </w:r>
      <w:r w:rsidRPr="00F61E60">
        <w:rPr>
          <w:rFonts w:ascii="Times New Roman" w:hAnsi="Times New Roman"/>
          <w:sz w:val="28"/>
          <w:szCs w:val="28"/>
        </w:rPr>
        <w:t xml:space="preserve"> [Электронный ресурс] – Режим доступа: </w:t>
      </w:r>
      <w:hyperlink r:id="rId36" w:history="1">
        <w:r w:rsidRPr="007E2B79">
          <w:rPr>
            <w:rStyle w:val="ae"/>
            <w:rFonts w:ascii="Times New Roman" w:hAnsi="Times New Roman"/>
            <w:color w:val="2E74B5" w:themeColor="accent1" w:themeShade="BF"/>
            <w:sz w:val="28"/>
            <w:szCs w:val="28"/>
          </w:rPr>
          <w:t>https://professorweb.ru/</w:t>
        </w:r>
      </w:hyperlink>
      <w:r w:rsidRPr="00F61E60">
        <w:rPr>
          <w:rFonts w:ascii="Times New Roman" w:hAnsi="Times New Roman"/>
          <w:sz w:val="28"/>
          <w:szCs w:val="28"/>
        </w:rPr>
        <w:t xml:space="preserve"> Дата доступа: 18.10.2021.</w:t>
      </w:r>
    </w:p>
    <w:p w14:paraId="24884ED8" w14:textId="77777777" w:rsidR="007E2B79" w:rsidRDefault="007E2B79" w:rsidP="007F5612">
      <w:pPr>
        <w:pStyle w:val="ac"/>
        <w:numPr>
          <w:ilvl w:val="0"/>
          <w:numId w:val="2"/>
        </w:numPr>
        <w:tabs>
          <w:tab w:val="left" w:pos="709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B5C5C">
        <w:rPr>
          <w:rFonts w:ascii="Times New Roman" w:hAnsi="Times New Roman"/>
          <w:sz w:val="28"/>
          <w:szCs w:val="28"/>
        </w:rPr>
        <w:t xml:space="preserve">Материально-производственные запасы (МПЗ) [Электронный ресурс] – Режим доступа: </w:t>
      </w:r>
      <w:hyperlink r:id="rId37" w:history="1">
        <w:r w:rsidRPr="006B5C5C">
          <w:rPr>
            <w:rStyle w:val="ae"/>
            <w:rFonts w:ascii="Times New Roman" w:hAnsi="Times New Roman"/>
            <w:color w:val="2E74B5" w:themeColor="accent1" w:themeShade="BF"/>
            <w:sz w:val="28"/>
            <w:szCs w:val="28"/>
          </w:rPr>
          <w:t>https://www.audit-it.ru/terms/accounting</w:t>
        </w:r>
      </w:hyperlink>
      <w:r w:rsidRPr="006B5C5C">
        <w:rPr>
          <w:rFonts w:ascii="Times New Roman" w:hAnsi="Times New Roman"/>
          <w:sz w:val="28"/>
          <w:szCs w:val="28"/>
        </w:rPr>
        <w:t xml:space="preserve"> Дата доступа: 18.10.2021</w:t>
      </w:r>
    </w:p>
    <w:p w14:paraId="0E7CADE3" w14:textId="4646C88B" w:rsidR="006B5C5C" w:rsidRPr="006B5C5C" w:rsidRDefault="006B5C5C" w:rsidP="007F5612">
      <w:pPr>
        <w:pStyle w:val="ac"/>
        <w:numPr>
          <w:ilvl w:val="0"/>
          <w:numId w:val="2"/>
        </w:numPr>
        <w:tabs>
          <w:tab w:val="left" w:pos="709"/>
        </w:tabs>
        <w:spacing w:after="0" w:line="264" w:lineRule="auto"/>
        <w:ind w:left="0" w:firstLine="709"/>
        <w:jc w:val="both"/>
        <w:rPr>
          <w:rFonts w:ascii="Times New Roman" w:hAnsi="Times New Roman"/>
          <w:sz w:val="28"/>
          <w:szCs w:val="28"/>
        </w:rPr>
        <w:sectPr w:rsidR="006B5C5C" w:rsidRPr="006B5C5C" w:rsidSect="000C6A67">
          <w:headerReference w:type="default" r:id="rId38"/>
          <w:footerReference w:type="default" r:id="rId39"/>
          <w:pgSz w:w="11906" w:h="16838"/>
          <w:pgMar w:top="1134" w:right="850" w:bottom="1134" w:left="1701" w:header="708" w:footer="708" w:gutter="0"/>
          <w:pgNumType w:start="4"/>
          <w:cols w:space="708"/>
          <w:docGrid w:linePitch="360"/>
        </w:sectPr>
      </w:pPr>
    </w:p>
    <w:p w14:paraId="6027931D" w14:textId="14468AA0" w:rsidR="0020795B" w:rsidRPr="0045117F" w:rsidRDefault="0020795B" w:rsidP="005E04CA">
      <w:pPr>
        <w:pStyle w:val="11"/>
      </w:pPr>
      <w:bookmarkStart w:id="19" w:name="_Toc87961687"/>
      <w:r w:rsidRPr="0045117F">
        <w:lastRenderedPageBreak/>
        <w:t>ПРИЛОЖЕНИЕ А</w:t>
      </w:r>
      <w:bookmarkEnd w:id="19"/>
    </w:p>
    <w:p w14:paraId="69439B78" w14:textId="77777777" w:rsidR="0020795B" w:rsidRDefault="0020795B" w:rsidP="00416EDD">
      <w:pPr>
        <w:spacing w:after="120" w:line="480" w:lineRule="auto"/>
        <w:jc w:val="center"/>
        <w:rPr>
          <w:b/>
          <w:sz w:val="28"/>
        </w:rPr>
      </w:pPr>
      <w:r w:rsidRPr="0045117F">
        <w:rPr>
          <w:b/>
          <w:sz w:val="28"/>
        </w:rPr>
        <w:t>Листинг программы</w:t>
      </w:r>
    </w:p>
    <w:p w14:paraId="1589777B" w14:textId="0D4EE635" w:rsidR="00DC0416" w:rsidRPr="000332D7" w:rsidRDefault="00F61E60" w:rsidP="00F61E60">
      <w:pPr>
        <w:tabs>
          <w:tab w:val="left" w:pos="0"/>
        </w:tabs>
        <w:spacing w:line="360" w:lineRule="auto"/>
        <w:ind w:firstLine="851"/>
      </w:pPr>
      <w:r>
        <w:t xml:space="preserve">Листинг 1 – Модуль </w:t>
      </w:r>
      <w:r>
        <w:rPr>
          <w:lang w:val="en-US"/>
        </w:rPr>
        <w:t>main</w:t>
      </w:r>
      <w:r w:rsidRPr="00F106DA">
        <w:t>.</w:t>
      </w:r>
      <w:r>
        <w:rPr>
          <w:lang w:val="en-US"/>
        </w:rPr>
        <w:t>cs</w:t>
      </w:r>
    </w:p>
    <w:p w14:paraId="5AAD4B2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4528E1F2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sing System;</w:t>
      </w:r>
    </w:p>
    <w:p w14:paraId="4C70E56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llections.Generic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21D1D6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mponentMode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1FE87E2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at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CAFC62A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raw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E5203A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Linq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B63526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0C5CCB0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hreading.Task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EE59951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Windows.Form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937A71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klad.Spravk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712286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iagnostic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EA595D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astRepor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1734F4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sing System.IO;</w:t>
      </w:r>
    </w:p>
    <w:p w14:paraId="1FB5F4F2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282B5B1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namespac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klad</w:t>
      </w:r>
      <w:proofErr w:type="spellEnd"/>
    </w:p>
    <w:p w14:paraId="0B810F9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</w:t>
      </w:r>
    </w:p>
    <w:p w14:paraId="71409202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public partial class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ain :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</w:t>
      </w:r>
    </w:p>
    <w:p w14:paraId="552E5BB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{</w:t>
      </w:r>
    </w:p>
    <w:p w14:paraId="6E81B1E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роверк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авторизации</w:t>
      </w:r>
    </w:p>
    <w:p w14:paraId="0093DC9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Registra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utoritha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4383554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ain(</w:t>
      </w:r>
      <w:proofErr w:type="spellStart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Registra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utoritha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206AF091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419BA7F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itializeCompon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0B879EE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utoritha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utoritha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CE7B42B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0FF7D4ED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зволяе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загрузить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анны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в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таблицу</w:t>
      </w:r>
    </w:p>
    <w:p w14:paraId="31B052F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ain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Loa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546B1FB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2CACE82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try</w:t>
      </w:r>
    </w:p>
    <w:p w14:paraId="0053FCBD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311391D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56CE9AE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b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СУ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зва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put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ступил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leas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еализова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balance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Осталось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Единиц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tal_pric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Итог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balanc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";</w:t>
      </w:r>
    </w:p>
    <w:p w14:paraId="4F19882D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218A14A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4946BFC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3A390EB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39F643E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3797719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vancedDataGridView1.DataSource = table;</w:t>
      </w:r>
    </w:p>
    <w:p w14:paraId="47EEBAE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2C84F71A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0408695B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if (_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utorithation.primary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= false)</w:t>
      </w:r>
    </w:p>
    <w:p w14:paraId="51BE716B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1211F9E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упровлениеПользователями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.Visi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56ACD933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401561E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0F59B5B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int ss = 0;</w:t>
      </w:r>
    </w:p>
    <w:p w14:paraId="7F9DA67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while (ss &lt;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1.Rows.Count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5E0813C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76EB662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var bal1 = advancedDataGridView1.Rows[ss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].Cells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[1].Value;</w:t>
      </w:r>
    </w:p>
    <w:p w14:paraId="3FBB9E9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var bal2 = advancedDataGridView1.Rows[ss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].Cells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[4].Value;</w:t>
      </w:r>
    </w:p>
    <w:p w14:paraId="1BC0FE53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chart1.Series[0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].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Points.AddXY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vert.To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bal1), Convert.ToInt32(bal2));</w:t>
      </w:r>
    </w:p>
    <w:p w14:paraId="55E9715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s++;</w:t>
      </w:r>
    </w:p>
    <w:p w14:paraId="77AE29D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6F87F40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</w:p>
    <w:p w14:paraId="4DA958A1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}</w:t>
      </w:r>
    </w:p>
    <w:p w14:paraId="74B9F93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at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1D9AC64B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55B5E2EB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еверный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а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.");</w:t>
      </w:r>
    </w:p>
    <w:p w14:paraId="3DCF29A3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4F7D2B01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rgumentOutOfRange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0FE7A892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453AAF6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Знач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вн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границ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.");</w:t>
      </w:r>
    </w:p>
    <w:p w14:paraId="7767A50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5E3320F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.MySqlExceptio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6A845D5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{</w:t>
      </w:r>
    </w:p>
    <w:p w14:paraId="72FE1351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Значение вне границ.");</w:t>
      </w:r>
    </w:p>
    <w:p w14:paraId="1838118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}</w:t>
      </w:r>
    </w:p>
    <w:p w14:paraId="3A05085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catch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System.Overflow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)</w:t>
      </w:r>
    </w:p>
    <w:p w14:paraId="6E1DB01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{</w:t>
      </w:r>
    </w:p>
    <w:p w14:paraId="03F9754B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Используеться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слишком большое число.");</w:t>
      </w:r>
    </w:p>
    <w:p w14:paraId="1415795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16DDCAB1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55B59CF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3353F0E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364D655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ерех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руг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ы</w:t>
      </w:r>
    </w:p>
    <w:p w14:paraId="5236C1BB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19B30312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лиенты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03897EB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4CCFF12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ent_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ent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60632C80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57AF015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6FD35473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195BA48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6BC4C143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упровлениеПользователями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763713D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3A00D32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reg form = new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reg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4CB26ED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745313DB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322DAC0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1D2D3893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6AE0236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0585ABBC" w14:textId="4E4C9273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</w:p>
    <w:p w14:paraId="741A013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4AE9F5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advancedDataGridView1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ellContentClick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GridViewCell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5A236ACD" w14:textId="77777777" w:rsidR="004357BC" w:rsidRPr="00FD331B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r w:rsidRPr="00FD331B">
        <w:rPr>
          <w:rFonts w:ascii="Courier New" w:eastAsiaTheme="minorHAnsi" w:hAnsi="Courier New" w:cs="Courier New"/>
          <w:color w:val="000000" w:themeColor="text1"/>
          <w:lang w:val="en-US" w:eastAsia="en-US"/>
        </w:rPr>
        <w:t>{</w:t>
      </w:r>
    </w:p>
    <w:p w14:paraId="1BC51C08" w14:textId="77777777" w:rsidR="004357BC" w:rsidRPr="00FD331B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73D1256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FD331B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39952A6D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Созда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отчета</w:t>
      </w:r>
    </w:p>
    <w:p w14:paraId="2A89660D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button1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741CBB0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0D3F6E6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Repor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repor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Report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557C540B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report.Load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report.fr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);</w:t>
      </w:r>
    </w:p>
    <w:p w14:paraId="1DB0FAE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designerControl1.Report = report;</w:t>
      </w:r>
    </w:p>
    <w:p w14:paraId="2996E9C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esignerControl1.Report.Show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1D9454E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5E8A36A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Вызов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справки</w:t>
      </w:r>
    </w:p>
    <w:p w14:paraId="775F6D7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оПрограмм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22F89042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34C2F5D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Process.Star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"help.chm");</w:t>
      </w:r>
    </w:p>
    <w:p w14:paraId="365E05F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501855F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}</w:t>
      </w:r>
    </w:p>
    <w:p w14:paraId="50A687C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43A92261" w14:textId="57AAD241" w:rsidR="004357BC" w:rsidRDefault="004357BC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  <w:r>
        <w:t>Листинг</w:t>
      </w:r>
      <w:r w:rsidRPr="004357BC">
        <w:rPr>
          <w:lang w:val="en-US"/>
        </w:rPr>
        <w:t xml:space="preserve"> 2 – </w:t>
      </w:r>
      <w:r>
        <w:t>Модуль</w:t>
      </w:r>
      <w:r w:rsidRPr="004357BC">
        <w:rPr>
          <w:lang w:val="en-US"/>
        </w:rPr>
        <w:t xml:space="preserve"> </w:t>
      </w:r>
      <w:proofErr w:type="spellStart"/>
      <w:r w:rsidRPr="004357BC">
        <w:rPr>
          <w:lang w:val="en-US"/>
        </w:rPr>
        <w:t>autorithation.</w:t>
      </w:r>
      <w:r>
        <w:rPr>
          <w:lang w:val="en-US"/>
        </w:rPr>
        <w:t>cs</w:t>
      </w:r>
      <w:proofErr w:type="spellEnd"/>
    </w:p>
    <w:p w14:paraId="3F6646BA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1B41AB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sing System;</w:t>
      </w:r>
    </w:p>
    <w:p w14:paraId="0572EEAD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llections.Generic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53B1BC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mponentMode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7A61662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at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9B58D0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raw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74F1620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Linq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B4A576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1E07A80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hreading.Task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6C571B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Windows.Form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7FA7CE7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63A8C7C1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namespac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klad</w:t>
      </w:r>
      <w:proofErr w:type="spellEnd"/>
    </w:p>
    <w:p w14:paraId="5D04222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</w:t>
      </w:r>
    </w:p>
    <w:p w14:paraId="02A05492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public partial class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utoritha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: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Registration</w:t>
      </w:r>
      <w:proofErr w:type="spellEnd"/>
    </w:p>
    <w:p w14:paraId="5BD9234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{</w:t>
      </w:r>
    </w:p>
    <w:p w14:paraId="342C3F01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дключ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бд</w:t>
      </w:r>
      <w:proofErr w:type="spellEnd"/>
    </w:p>
    <w:p w14:paraId="2079E7C6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public static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);</w:t>
      </w:r>
    </w:p>
    <w:p w14:paraId="7FBD6BA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20D8900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F1A6823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bool primary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 get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 set; }</w:t>
      </w:r>
    </w:p>
    <w:p w14:paraId="2319C96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F50413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void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34E2E22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7F0ABFB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if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Stat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=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ata.ConnectionState.Close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5A69CF9B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284E5E8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618D2620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utoritha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7EFC859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389E0E9B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22A329DA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itializeCompon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688945F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754F0B2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746B7D8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роверк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анных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входа</w:t>
      </w:r>
    </w:p>
    <w:p w14:paraId="5ABBA43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button1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6B98D6A2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616EE53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765C12D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try</w:t>
      </w:r>
    </w:p>
    <w:p w14:paraId="454CCF13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2EB0F2A1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</w:p>
    <w:p w14:paraId="5558E573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($"Select * from users wher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sers_nam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'{textBox1.Text}' an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sers_pas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'{textBox2.Text}'", connection);</w:t>
      </w:r>
    </w:p>
    <w:p w14:paraId="4E675A3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6DFE0B2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if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.Rows.Count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= 1)</w:t>
      </w:r>
    </w:p>
    <w:p w14:paraId="4600044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{</w:t>
      </w:r>
    </w:p>
    <w:p w14:paraId="09B121E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primary =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vert.ToBoolea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.Row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[0].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temArra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[3]);</w:t>
      </w:r>
    </w:p>
    <w:p w14:paraId="6B6DD23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Main form = new Main(this);</w:t>
      </w:r>
    </w:p>
    <w:p w14:paraId="6F2740A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4FE8466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1CE26B8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}</w:t>
      </w:r>
    </w:p>
    <w:p w14:paraId="3544397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else</w:t>
      </w:r>
      <w:proofErr w:type="spellEnd"/>
    </w:p>
    <w:p w14:paraId="155E5EA2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{</w:t>
      </w:r>
    </w:p>
    <w:p w14:paraId="606127BE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Неверный логин или пароль!");</w:t>
      </w:r>
    </w:p>
    <w:p w14:paraId="0A3E9B63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1EDBE601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75138150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at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0854C8CF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37A872A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еверный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а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.");</w:t>
      </w:r>
    </w:p>
    <w:p w14:paraId="54437F7B" w14:textId="77777777" w:rsidR="004357BC" w:rsidRPr="000332D7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3C7E7377" w14:textId="77777777" w:rsidR="004357BC" w:rsidRPr="000332D7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ArgumentOutOfRangeException</w:t>
      </w:r>
      <w:proofErr w:type="spellEnd"/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5A2077A4" w14:textId="77777777" w:rsidR="004357BC" w:rsidRPr="000332D7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2A9ABF7F" w14:textId="77777777" w:rsidR="004357BC" w:rsidRPr="000332D7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MessageBox.Show</w:t>
      </w:r>
      <w:proofErr w:type="spellEnd"/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(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Значение</w:t>
      </w: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вне</w:t>
      </w: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границ</w:t>
      </w: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.");</w:t>
      </w:r>
    </w:p>
    <w:p w14:paraId="0DB13AB7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63262E35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    catch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.MySqlExceptio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4AC79C2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{</w:t>
      </w:r>
    </w:p>
    <w:p w14:paraId="66BDF8B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Значение вне границ.");</w:t>
      </w:r>
    </w:p>
    <w:p w14:paraId="20FAF340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}</w:t>
      </w:r>
    </w:p>
    <w:p w14:paraId="56529A4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catch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System.Overflow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)</w:t>
      </w:r>
    </w:p>
    <w:p w14:paraId="39F50F80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{</w:t>
      </w:r>
    </w:p>
    <w:p w14:paraId="0960717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Используеться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слишком большое число.");</w:t>
      </w:r>
    </w:p>
    <w:p w14:paraId="53ED1B59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4A3F059D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6EC7418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</w:p>
    <w:p w14:paraId="6D29F504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7DA988F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6BF88F4C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399E4488" w14:textId="77777777" w:rsidR="004357BC" w:rsidRPr="000067BD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utorithation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Loa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07B7DADE" w14:textId="77777777" w:rsidR="004357BC" w:rsidRPr="000332D7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{</w:t>
      </w:r>
    </w:p>
    <w:p w14:paraId="335438BC" w14:textId="77777777" w:rsidR="004357BC" w:rsidRPr="000332D7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</w:t>
      </w:r>
    </w:p>
    <w:p w14:paraId="41116614" w14:textId="77777777" w:rsidR="004357BC" w:rsidRPr="000332D7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5385E8AD" w14:textId="77777777" w:rsidR="004357BC" w:rsidRPr="000332D7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533C25C4" w14:textId="77777777" w:rsidR="004357BC" w:rsidRPr="000332D7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}</w:t>
      </w:r>
    </w:p>
    <w:p w14:paraId="45819FC7" w14:textId="77777777" w:rsidR="004357BC" w:rsidRPr="000332D7" w:rsidRDefault="004357BC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4F50DA7C" w14:textId="77777777" w:rsidR="004357BC" w:rsidRDefault="004357BC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</w:p>
    <w:p w14:paraId="6FB53079" w14:textId="65C83A09" w:rsidR="004357BC" w:rsidRDefault="004357BC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  <w:r>
        <w:t>Листинг</w:t>
      </w:r>
      <w:r w:rsidRPr="004357BC">
        <w:rPr>
          <w:lang w:val="en-US"/>
        </w:rPr>
        <w:t xml:space="preserve"> 3 – </w:t>
      </w:r>
      <w:r>
        <w:t>Модуль</w:t>
      </w:r>
      <w:r w:rsidRPr="004357BC">
        <w:rPr>
          <w:lang w:val="en-US"/>
        </w:rPr>
        <w:t xml:space="preserve"> </w:t>
      </w:r>
      <w:proofErr w:type="spellStart"/>
      <w:r>
        <w:rPr>
          <w:lang w:val="en-US"/>
        </w:rPr>
        <w:t>ksu</w:t>
      </w:r>
      <w:r w:rsidRPr="004357BC">
        <w:rPr>
          <w:lang w:val="en-US"/>
        </w:rPr>
        <w:t>.</w:t>
      </w:r>
      <w:r>
        <w:rPr>
          <w:lang w:val="en-US"/>
        </w:rPr>
        <w:t>cs</w:t>
      </w:r>
      <w:proofErr w:type="spellEnd"/>
    </w:p>
    <w:p w14:paraId="0A90193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5241C1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sing System;</w:t>
      </w:r>
    </w:p>
    <w:p w14:paraId="655742C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llections.Generic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FAA8A2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mponentMode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C824E7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at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1E09C8D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raw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786B634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Linq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4ACCA64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81506E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hreading.Task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49B7B75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Windows.Form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8009CF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klad.Spravk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3A931B0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387FDCB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namespac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klad</w:t>
      </w:r>
      <w:proofErr w:type="spellEnd"/>
    </w:p>
    <w:p w14:paraId="1C42384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</w:t>
      </w:r>
    </w:p>
    <w:p w14:paraId="3376150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public partial class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: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Registration</w:t>
      </w:r>
      <w:proofErr w:type="spellEnd"/>
    </w:p>
    <w:p w14:paraId="54114C1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{</w:t>
      </w:r>
    </w:p>
    <w:p w14:paraId="36A1D29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дключ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бд</w:t>
      </w:r>
      <w:proofErr w:type="spellEnd"/>
    </w:p>
    <w:p w14:paraId="7918034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bool primary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 get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{ return true; } set { } }</w:t>
      </w:r>
    </w:p>
    <w:p w14:paraId="2943A02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;</w:t>
      </w:r>
    </w:p>
    <w:p w14:paraId="2262CEE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43A8679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E9B908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2104887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45F4665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itializeCompon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4C07166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46F2945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}</w:t>
      </w:r>
    </w:p>
    <w:p w14:paraId="6331357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// Код позволяет загрузить данные в таблицу</w:t>
      </w:r>
    </w:p>
    <w:p w14:paraId="71DD76C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lastRenderedPageBreak/>
        <w:t xml:space="preserve">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ksu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Loa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58230BA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53840C6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омер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Имя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родукт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Единиц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_pric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Це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з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ед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ksu_on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";</w:t>
      </w:r>
    </w:p>
    <w:p w14:paraId="0BDD488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43342CD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43A9577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528CAFB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7A3DF09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vancedDataGridView1.DataSource = table;</w:t>
      </w:r>
    </w:p>
    <w:p w14:paraId="3544E83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2F8E5C5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script1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_dat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ат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input_ord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риход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асход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a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ставщик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лиен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put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ступил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leas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еализова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balance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Остаток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tal_pric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Итог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b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омер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ksu_two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";</w:t>
      </w:r>
    </w:p>
    <w:p w14:paraId="0378D92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4E2EC64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mySql_dataAdapter1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1, connection);</w:t>
      </w:r>
    </w:p>
    <w:p w14:paraId="7379F60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1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28E028A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mySql_dataAdapter1.Fill(table1);</w:t>
      </w:r>
    </w:p>
    <w:p w14:paraId="3A84A53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vancedDataGridView2.DataSource = table1;</w:t>
      </w:r>
    </w:p>
    <w:p w14:paraId="0DC26C2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ProductsName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76BBA06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17049A6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26A35FD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64A19F5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ProductsName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2769ADD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1C3EA23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</w:p>
    <w:p w14:paraId="29E0F52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362A0B0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иск</w:t>
      </w:r>
    </w:p>
    <w:p w14:paraId="05F6AD7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button1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636898F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3EC168E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1CE1C3E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try</w:t>
      </w:r>
    </w:p>
    <w:p w14:paraId="1C253CE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5B9F18E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dapter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омер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Имя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родукт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Единиц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_pric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Це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з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ед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ksu_on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WHER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LIKE '%" + textBox1.Text + "%'", connection);</w:t>
      </w:r>
    </w:p>
    <w:p w14:paraId="018C2B3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Se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ds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Se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7962C52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apter.Fill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ds);</w:t>
      </w:r>
    </w:p>
    <w:p w14:paraId="5D316F4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advancedDataGridView1.AutoGenerateColumns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4C862E7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advancedDataGridView1.DataSource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s.Table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[0];</w:t>
      </w:r>
    </w:p>
    <w:p w14:paraId="52B2406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1B5CDAA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dapter2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_dat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ат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input_ord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риход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асход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a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ставщик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лиен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put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ступил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leas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lastRenderedPageBreak/>
        <w:t>Реализова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balance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Остаток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tal_pric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Це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b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омер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ksu_two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WHER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b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LIKE '%" + textBox1.Text + "%'", connection);</w:t>
      </w:r>
    </w:p>
    <w:p w14:paraId="543DE7F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Se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ds2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Se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65F9467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adapter2.Fill(ds2);</w:t>
      </w:r>
    </w:p>
    <w:p w14:paraId="2710817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advancedDataGridView2.AutoGenerateColumns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3F42B9D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advancedDataGridView2.DataSource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ds2.Tables[0];</w:t>
      </w:r>
    </w:p>
    <w:p w14:paraId="7DDF8B1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03E827C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7C4BEF1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at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081F21D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2D62E83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еверный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а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.");</w:t>
      </w:r>
    </w:p>
    <w:p w14:paraId="4674348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73107DC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rgumentOutOfRange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5AB7225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3EAD9A5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Знач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вн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границ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.");</w:t>
      </w:r>
    </w:p>
    <w:p w14:paraId="25076FB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2955DDC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.MySqlExceptio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5E2AFA4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{</w:t>
      </w:r>
    </w:p>
    <w:p w14:paraId="31CF885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Значение вне границ.");</w:t>
      </w:r>
    </w:p>
    <w:p w14:paraId="01ADA38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}</w:t>
      </w:r>
    </w:p>
    <w:p w14:paraId="7D6767E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catch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System.Overflow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)</w:t>
      </w:r>
    </w:p>
    <w:p w14:paraId="0309FE6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{</w:t>
      </w:r>
    </w:p>
    <w:p w14:paraId="3171C58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Используеться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слишком большое число.");</w:t>
      </w:r>
    </w:p>
    <w:p w14:paraId="74B2CB0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0A23518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</w:p>
    <w:p w14:paraId="07FBE2F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653FE52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5F47739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button2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532B5BC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416D946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</w:p>
    <w:p w14:paraId="23E3E1F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78611F7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ерех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руг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ы</w:t>
      </w:r>
    </w:p>
    <w:p w14:paraId="4101FF4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главныйЭкран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04AB7D8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41FC182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Main form = new Main(this);</w:t>
      </w:r>
    </w:p>
    <w:p w14:paraId="7F37AE7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162DEA3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7A7E528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5B3036F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63B997B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61FF311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товарнотранспортнаяНакладная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160AE36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3AC281B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52F641A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4C40D7F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6EAAF39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F4F597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12282F3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2AA8ADB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5BEE177D" w14:textId="6A9B3113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</w:p>
    <w:p w14:paraId="5807F2CC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}</w:t>
      </w:r>
    </w:p>
    <w:p w14:paraId="43FA5486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4D674D20" w14:textId="77777777" w:rsidR="004357BC" w:rsidRDefault="004357BC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</w:p>
    <w:p w14:paraId="029DE440" w14:textId="39D5CDA5" w:rsidR="004357BC" w:rsidRDefault="004357BC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  <w:r>
        <w:t>Листинг</w:t>
      </w:r>
      <w:r w:rsidRPr="004357BC">
        <w:rPr>
          <w:lang w:val="en-US"/>
        </w:rPr>
        <w:t xml:space="preserve"> 4 – </w:t>
      </w:r>
      <w:r>
        <w:t>Модуль</w:t>
      </w:r>
      <w:r w:rsidRPr="004357BC">
        <w:rPr>
          <w:lang w:val="en-US"/>
        </w:rPr>
        <w:t xml:space="preserve"> </w:t>
      </w:r>
      <w:proofErr w:type="spellStart"/>
      <w:r>
        <w:rPr>
          <w:lang w:val="en-US"/>
        </w:rPr>
        <w:t>ntn</w:t>
      </w:r>
      <w:r w:rsidRPr="004357BC">
        <w:rPr>
          <w:lang w:val="en-US"/>
        </w:rPr>
        <w:t>.</w:t>
      </w:r>
      <w:r>
        <w:rPr>
          <w:lang w:val="en-US"/>
        </w:rPr>
        <w:t>cs</w:t>
      </w:r>
      <w:proofErr w:type="spellEnd"/>
    </w:p>
    <w:p w14:paraId="7A44D6B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sing System;</w:t>
      </w:r>
    </w:p>
    <w:p w14:paraId="3DEEB0F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llections.Generic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0907659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mponentMode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7BD05F3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at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03E19E4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raw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0181761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Linq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E9C0C9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39C24E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hreading.Task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384140C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Windows.Form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3A5F2AB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FF5DA0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klad.Spravk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45BA704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1C72019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namespac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klad</w:t>
      </w:r>
      <w:proofErr w:type="spellEnd"/>
    </w:p>
    <w:p w14:paraId="5CB33D9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</w:t>
      </w:r>
    </w:p>
    <w:p w14:paraId="634DC35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public partial class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: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Registration</w:t>
      </w:r>
      <w:proofErr w:type="spellEnd"/>
    </w:p>
    <w:p w14:paraId="394C788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{</w:t>
      </w:r>
    </w:p>
    <w:p w14:paraId="45B910F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дключ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бд</w:t>
      </w:r>
      <w:proofErr w:type="spellEnd"/>
    </w:p>
    <w:p w14:paraId="67CD7EF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GridViewR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SelectedR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18DC23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bool primary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 get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{ return true; } set { } }</w:t>
      </w:r>
    </w:p>
    <w:p w14:paraId="4661BAE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;</w:t>
      </w:r>
    </w:p>
    <w:p w14:paraId="2E4C562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4193253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450858A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6C3E8B3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itializeCompon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366F707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6C3A0A4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09A8199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10EB3FE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ерех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руг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ы</w:t>
      </w:r>
    </w:p>
    <w:p w14:paraId="2C00412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главныйЭкран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20D0A87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7FDBF6F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Main form = new Main(this);</w:t>
      </w:r>
    </w:p>
    <w:p w14:paraId="349EF0E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508C68D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359DFBC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08D10A0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567AE81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4425A42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товарнотранспортнаяНакладная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7316323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3590887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04CF66F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23AECF2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044CE8F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1591827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0A465D4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48745A8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32C1FE0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</w:p>
    <w:p w14:paraId="573B3E9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16DCFDD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арточкаСкладскогоУчет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3703434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1337CAC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5E6B675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596985F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4046635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675E33C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23F47EE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75B6480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лиенты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6CF7018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5B02539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ent_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ent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034E711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7355955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354FDCF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53DDBC56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r w:rsidRPr="000332D7">
        <w:rPr>
          <w:rFonts w:ascii="Courier New" w:eastAsiaTheme="minorHAnsi" w:hAnsi="Courier New" w:cs="Courier New"/>
          <w:color w:val="000000" w:themeColor="text1"/>
          <w:lang w:eastAsia="en-US"/>
        </w:rPr>
        <w:t>}</w:t>
      </w:r>
    </w:p>
    <w:p w14:paraId="7C8F14B1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</w:p>
    <w:p w14:paraId="794AF942" w14:textId="5EB683F0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</w:t>
      </w:r>
    </w:p>
    <w:p w14:paraId="4C4961C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// Код позволяет загрузить данные в таблицу</w:t>
      </w:r>
    </w:p>
    <w:p w14:paraId="36399CA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Loa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5B3BD92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2206C49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</w:p>
    <w:p w14:paraId="78B0FF1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3937099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_dat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ат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лиен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bout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Описа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ntn_on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";</w:t>
      </w:r>
    </w:p>
    <w:p w14:paraId="0F76F56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61B0BE8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5489A8D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401F269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vancedDataGridView1.DataSource = table;</w:t>
      </w:r>
    </w:p>
    <w:p w14:paraId="0618F4B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06717D6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родук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СУ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quest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Запроше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leas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еализова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io_work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аботник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ntn_two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";</w:t>
      </w:r>
    </w:p>
    <w:p w14:paraId="4AE4BF9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449708A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7132DD3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475E0AF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vancedDataGridView2.DataSource = table;</w:t>
      </w:r>
    </w:p>
    <w:p w14:paraId="7DD8246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67F9B93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7242801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ерех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руг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ы</w:t>
      </w:r>
    </w:p>
    <w:p w14:paraId="7C39C74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private void button1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4F9EDA9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1C35A19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_e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5083D3B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6C5D515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530581B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154E3BE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755CA80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button2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7EA77E6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7AA8BEC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ntn_ed2 form = new ntn_ed2();</w:t>
      </w:r>
    </w:p>
    <w:p w14:paraId="36ABF39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7DADE31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12ECE7E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2588816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иск</w:t>
      </w:r>
    </w:p>
    <w:p w14:paraId="00D8032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button3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79FE1A1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243B577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dapter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_dat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ат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лиен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bout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Описа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ntn_on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WHER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LIKE '%" + textBox1.Text + "%'", connection);</w:t>
      </w:r>
    </w:p>
    <w:p w14:paraId="139772A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Se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ds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Se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3417601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apter.Fill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ds);</w:t>
      </w:r>
    </w:p>
    <w:p w14:paraId="7FCF2FB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advancedDataGridView1.AutoGenerateColumns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4A678BD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advancedDataGridView1.DataSource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s.Table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[0];</w:t>
      </w:r>
    </w:p>
    <w:p w14:paraId="016CFF8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4D9426B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dapter2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родук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СУ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quest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Запроше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leas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еализова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io_work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аботник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ntn_two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WHER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LIKE '%" + textBox1.Text + "%'", connection);</w:t>
      </w:r>
    </w:p>
    <w:p w14:paraId="479D8B8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Se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ds2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Se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01FD971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apter2.Fill(ds2);</w:t>
      </w:r>
    </w:p>
    <w:p w14:paraId="78998B1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advancedDataGridView2.AutoGenerateColumns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357AE83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advancedDataGridView2.DataSource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ds2.Tables[0];</w:t>
      </w:r>
    </w:p>
    <w:p w14:paraId="472BB9E2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7386F182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1AEC0356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}</w:t>
      </w:r>
    </w:p>
    <w:p w14:paraId="6B48BE80" w14:textId="77777777" w:rsidR="00693103" w:rsidRPr="000332D7" w:rsidRDefault="00693103" w:rsidP="000067B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5A3F02D0" w14:textId="77777777" w:rsidR="00693103" w:rsidRDefault="00693103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</w:p>
    <w:p w14:paraId="0C4EC0B1" w14:textId="67C44D5A" w:rsidR="004357BC" w:rsidRDefault="004357BC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  <w:r>
        <w:t>Листинг</w:t>
      </w:r>
      <w:r w:rsidRPr="004357BC">
        <w:rPr>
          <w:lang w:val="en-US"/>
        </w:rPr>
        <w:t xml:space="preserve"> 5 – </w:t>
      </w:r>
      <w:r>
        <w:t>Модуль</w:t>
      </w:r>
      <w:r w:rsidRPr="004357BC">
        <w:rPr>
          <w:lang w:val="en-US"/>
        </w:rPr>
        <w:t xml:space="preserve"> </w:t>
      </w:r>
      <w:r>
        <w:rPr>
          <w:lang w:val="en-US"/>
        </w:rPr>
        <w:t>ntn_ed2</w:t>
      </w:r>
      <w:r w:rsidRPr="004357BC">
        <w:rPr>
          <w:lang w:val="en-US"/>
        </w:rPr>
        <w:t>.</w:t>
      </w:r>
      <w:r>
        <w:rPr>
          <w:lang w:val="en-US"/>
        </w:rPr>
        <w:t>cs</w:t>
      </w:r>
    </w:p>
    <w:p w14:paraId="21BAA43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103B61E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sing System;</w:t>
      </w:r>
    </w:p>
    <w:p w14:paraId="5127375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llections.Generic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883D09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mponentMode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3E57B3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at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35B477F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raw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76C400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Linq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3EE08CC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4785986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hreading.Task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B3415F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Windows.Form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483B4BD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5D9706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namespac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klad</w:t>
      </w:r>
      <w:proofErr w:type="spellEnd"/>
    </w:p>
    <w:p w14:paraId="21BA6F4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</w:t>
      </w:r>
    </w:p>
    <w:p w14:paraId="084B7EF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public partial class ntn_ed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2 :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Registration</w:t>
      </w:r>
      <w:proofErr w:type="spellEnd"/>
    </w:p>
    <w:p w14:paraId="5352757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{</w:t>
      </w:r>
    </w:p>
    <w:p w14:paraId="1D72194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дключ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бд</w:t>
      </w:r>
      <w:proofErr w:type="spellEnd"/>
    </w:p>
    <w:p w14:paraId="3D3F61C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GridViewR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SelectedR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4395D0C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bool primary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 get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{ return true; } set { } }</w:t>
      </w:r>
    </w:p>
    <w:p w14:paraId="657632F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;</w:t>
      </w:r>
    </w:p>
    <w:p w14:paraId="028DDFB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17CC028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ntn_ed2()</w:t>
      </w:r>
    </w:p>
    <w:p w14:paraId="08893AA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139CDC9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itializeCompon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03C722E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0992216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4617419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ерех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руг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ы</w:t>
      </w:r>
    </w:p>
    <w:p w14:paraId="053BC59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зад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6117671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59DA397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23DB63D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3292389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=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fals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;</w:t>
      </w:r>
    </w:p>
    <w:p w14:paraId="2E922B5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}</w:t>
      </w:r>
    </w:p>
    <w:p w14:paraId="38954F5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// Код позволяет загрузить данные в таблицу</w:t>
      </w:r>
    </w:p>
    <w:p w14:paraId="5311B94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private void ntn_ed2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Load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69FE08F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51AA2D8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08A1EA1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родук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СУ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quest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Запроше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leas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еализова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io_work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аботник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ntn_two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";</w:t>
      </w:r>
    </w:p>
    <w:p w14:paraId="469F325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645B7C0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24B2613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6A47CC0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5F69FA1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7FACE36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vancedDataGridView1.DataSource = table;</w:t>
      </w:r>
    </w:p>
    <w:p w14:paraId="269CE17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6B81DC8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6FF537F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</w:p>
    <w:p w14:paraId="2D722AA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0FDAE34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обавл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анных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в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бд</w:t>
      </w:r>
      <w:proofErr w:type="spellEnd"/>
    </w:p>
    <w:p w14:paraId="5B4D940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ProductAddingButton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4A35833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01F80D0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2417BD6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setr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3DC9CA5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01639B9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65547D4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setr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7556873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138F769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try</w:t>
      </w:r>
    </w:p>
    <w:p w14:paraId="01C6799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363483A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Product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$"Select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from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_on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" +</w:t>
      </w:r>
    </w:p>
    <w:p w14:paraId="17AB950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$" where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= '{comboBox1.SelectedItem}'";</w:t>
      </w:r>
    </w:p>
    <w:p w14:paraId="2C812BF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Product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, connection);</w:t>
      </w:r>
    </w:p>
    <w:p w14:paraId="727FCD2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in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Inde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Convert.ToInt32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ionQuery.ExecuteScala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);</w:t>
      </w:r>
    </w:p>
    <w:p w14:paraId="2BEE8D7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79B5D38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Product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$"Select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from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produkt_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" +</w:t>
      </w:r>
    </w:p>
    <w:p w14:paraId="4F812FA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$" where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= '{comboBox2.SelectedItem}'";</w:t>
      </w:r>
    </w:p>
    <w:p w14:paraId="2A0DB6F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Product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, connection);</w:t>
      </w:r>
    </w:p>
    <w:p w14:paraId="6B30FC6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int unitIndex2 = Convert.ToInt32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ionQuery.ExecuteScala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);</w:t>
      </w:r>
    </w:p>
    <w:p w14:paraId="514F804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71F9696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Product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$"Select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from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ksu_on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" +</w:t>
      </w:r>
    </w:p>
    <w:p w14:paraId="084C878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$" where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= '{comboBox3.SelectedItem}'";</w:t>
      </w:r>
    </w:p>
    <w:p w14:paraId="7AF919D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Product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, connection);</w:t>
      </w:r>
    </w:p>
    <w:p w14:paraId="4161435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int unitIndex3 = Convert.ToInt32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ionQuery.ExecuteScala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);</w:t>
      </w:r>
    </w:p>
    <w:p w14:paraId="4B6152B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6FAF4F2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Product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$"Select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work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from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worker_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" +</w:t>
      </w:r>
    </w:p>
    <w:p w14:paraId="337D9EF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$" where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io_work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= '{comboBox4.SelectedItem}'";</w:t>
      </w:r>
    </w:p>
    <w:p w14:paraId="7547F19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Product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, connection);</w:t>
      </w:r>
    </w:p>
    <w:p w14:paraId="640C573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int unitIndex4 = Convert.ToInt32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ionQuery.ExecuteScala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);</w:t>
      </w:r>
    </w:p>
    <w:p w14:paraId="4879E01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0697DFA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0B6AD93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query = $"insert into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_two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work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, requested, released) " +</w:t>
      </w:r>
    </w:p>
    <w:p w14:paraId="1D1BCF8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$"values ({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Inde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, {unitIndex2}, {unitIndex3}, {unitIndex4}, {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vert.ToSing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extBox1.Text)}, {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vert.ToSing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ewProductName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});";</w:t>
      </w:r>
    </w:p>
    <w:p w14:paraId="4EF5188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sertProduct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query, connection);</w:t>
      </w:r>
    </w:p>
    <w:p w14:paraId="2BBACC8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sertProductCommand.ExecuteN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38446C6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340032D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родук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СУ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quest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Запроше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releas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еализова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io_work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аботник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ntn_two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";</w:t>
      </w:r>
    </w:p>
    <w:p w14:paraId="06AC3B0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18604C5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415E4BB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598AE98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advancedDataGridView1.DataSource = table;</w:t>
      </w:r>
    </w:p>
    <w:p w14:paraId="412E595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2A25D19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at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07E590A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0CEB1C8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еверный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а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.");</w:t>
      </w:r>
    </w:p>
    <w:p w14:paraId="32B13F6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54DB2C2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rgumentOutOfRange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773917F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{</w:t>
      </w:r>
    </w:p>
    <w:p w14:paraId="645A974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Значение вне границ.");</w:t>
      </w:r>
    </w:p>
    <w:p w14:paraId="026B8D5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7319FBB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.MySqlExceptio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46D9EB9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{</w:t>
      </w:r>
    </w:p>
    <w:p w14:paraId="3130612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Значение вне границ.");</w:t>
      </w:r>
    </w:p>
    <w:p w14:paraId="280C698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}</w:t>
      </w:r>
    </w:p>
    <w:p w14:paraId="7F38BDF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catch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System.Overflow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)</w:t>
      </w:r>
    </w:p>
    <w:p w14:paraId="3EDBFAA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{</w:t>
      </w:r>
    </w:p>
    <w:p w14:paraId="182CB22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Используеться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слишком большое число.");</w:t>
      </w:r>
    </w:p>
    <w:p w14:paraId="05BBBDA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}</w:t>
      </w:r>
    </w:p>
    <w:p w14:paraId="0E6701E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</w:p>
    <w:p w14:paraId="20C03BF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</w:p>
    <w:p w14:paraId="09C9CFD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}</w:t>
      </w:r>
    </w:p>
    <w:p w14:paraId="1E376C2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// Загрузка данных из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бд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в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combobox</w:t>
      </w:r>
      <w:proofErr w:type="spellEnd"/>
    </w:p>
    <w:p w14:paraId="4F3C25F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private new void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5188ADB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037C7E6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5A08F44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248F311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query = "Select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from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_on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;";</w:t>
      </w:r>
    </w:p>
    <w:p w14:paraId="245BF4A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query, connection);</w:t>
      </w:r>
    </w:p>
    <w:p w14:paraId="76C5CA0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var reader =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SelectionQuery.ExecuteRead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1CE4C8E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while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reader.Read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)</w:t>
      </w:r>
    </w:p>
    <w:p w14:paraId="0FFB6BA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3B5CDE0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mboBox1.Items.Add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reader[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]);</w:t>
      </w:r>
    </w:p>
    <w:p w14:paraId="74BF550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6B2E42F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68CAD70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48A7889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query = "Select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from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produkt_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;";</w:t>
      </w:r>
    </w:p>
    <w:p w14:paraId="5E302EB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query, connection);</w:t>
      </w:r>
    </w:p>
    <w:p w14:paraId="797E351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reader =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SelectionQuery.ExecuteRead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79C6CBA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while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reader.Read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)</w:t>
      </w:r>
    </w:p>
    <w:p w14:paraId="5A7FB6E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7097E79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mboBox2.Items.Add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reader[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]);</w:t>
      </w:r>
    </w:p>
    <w:p w14:paraId="0E9DB1B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52B7127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544B60E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6AD14E5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query = "Select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from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ksu_on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;";</w:t>
      </w:r>
    </w:p>
    <w:p w14:paraId="7AB64F7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query, connection);</w:t>
      </w:r>
    </w:p>
    <w:p w14:paraId="3F128FF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reader =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SelectionQuery.ExecuteRead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462A08E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while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reader.Read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)</w:t>
      </w:r>
    </w:p>
    <w:p w14:paraId="55A4E17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316A274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mboBox3.Items.Add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reader[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]);</w:t>
      </w:r>
    </w:p>
    <w:p w14:paraId="5071F6E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3F1AF96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08DDCDD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402D7AA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query = "Select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io_work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from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worker_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;";</w:t>
      </w:r>
    </w:p>
    <w:p w14:paraId="2BC74D8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query, connection);</w:t>
      </w:r>
    </w:p>
    <w:p w14:paraId="17F7283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reader =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SelectionQuery.ExecuteRead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7FCE817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while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reader.Read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)</w:t>
      </w:r>
    </w:p>
    <w:p w14:paraId="3049E15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1D568D1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mboBox4.Items.Add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reader[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io_work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]);</w:t>
      </w:r>
    </w:p>
    <w:p w14:paraId="1C70687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1F63F89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5944998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37C21C9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Удал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выделенной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строки</w:t>
      </w:r>
    </w:p>
    <w:p w14:paraId="2CCEC8A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eleteProductButton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13F5AB8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52C23E9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00E8444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699049A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5F679C0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if (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1.SelectedRows.Count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&gt; 0)</w:t>
      </w:r>
    </w:p>
    <w:p w14:paraId="24D8F17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31B3211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SelectedR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advancedDataGridView1.SelectedRows[0];</w:t>
      </w:r>
    </w:p>
    <w:p w14:paraId="400858A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name = 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SelectedRow.Cell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[3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].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alue.ToString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1B3EB3F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q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tring.Format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($"Delete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tn_two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where requested = '{name}';");</w:t>
      </w:r>
    </w:p>
    <w:p w14:paraId="4F8B2A1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using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mdSe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q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, connection))</w:t>
      </w:r>
    </w:p>
    <w:p w14:paraId="28DB0EB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{</w:t>
      </w:r>
    </w:p>
    <w:p w14:paraId="76CFA80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try</w:t>
      </w:r>
    </w:p>
    <w:p w14:paraId="176E7E9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{</w:t>
      </w:r>
    </w:p>
    <w:p w14:paraId="04FC5E5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mdSel.ExecuteN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60BB515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advancedDataGridView1.Refresh();</w:t>
      </w:r>
    </w:p>
    <w:p w14:paraId="0D2C89D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}</w:t>
      </w:r>
    </w:p>
    <w:p w14:paraId="00B0D40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x)</w:t>
      </w:r>
    </w:p>
    <w:p w14:paraId="1AC2B8A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{</w:t>
      </w:r>
    </w:p>
    <w:p w14:paraId="3B31D92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Exception error = new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xception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Уж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удале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, ex);</w:t>
      </w:r>
    </w:p>
    <w:p w14:paraId="026451E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throw error;</w:t>
      </w:r>
    </w:p>
    <w:p w14:paraId="5DA7951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}</w:t>
      </w:r>
    </w:p>
    <w:p w14:paraId="010E67D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}</w:t>
      </w:r>
    </w:p>
    <w:p w14:paraId="20B2C2E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    }</w:t>
      </w:r>
    </w:p>
    <w:p w14:paraId="04ECE8C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nt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produk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родук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ksu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СУ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quest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Запроше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released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еализова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io_work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Работник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ntn_two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";</w:t>
      </w:r>
    </w:p>
    <w:p w14:paraId="0FABB24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48E295D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379BEF2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74318AD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vancedDataGridView1.DataSource = table;</w:t>
      </w:r>
    </w:p>
    <w:p w14:paraId="2BA77F3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53C85498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47622F79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}</w:t>
      </w:r>
    </w:p>
    <w:p w14:paraId="1CC41026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70D87080" w14:textId="77777777" w:rsidR="00693103" w:rsidRDefault="00693103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</w:p>
    <w:p w14:paraId="06FCC172" w14:textId="0F12893D" w:rsidR="004357BC" w:rsidRDefault="004357BC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  <w:r>
        <w:t>Листинг</w:t>
      </w:r>
      <w:r w:rsidRPr="004357BC">
        <w:rPr>
          <w:lang w:val="en-US"/>
        </w:rPr>
        <w:t xml:space="preserve"> 6 – </w:t>
      </w:r>
      <w:r>
        <w:t>Модуль</w:t>
      </w:r>
      <w:r w:rsidRPr="004357BC">
        <w:rPr>
          <w:lang w:val="en-US"/>
        </w:rPr>
        <w:t xml:space="preserve"> </w:t>
      </w:r>
      <w:proofErr w:type="spellStart"/>
      <w:r>
        <w:rPr>
          <w:lang w:val="en-US"/>
        </w:rPr>
        <w:t>ttn</w:t>
      </w:r>
      <w:r w:rsidRPr="004357BC">
        <w:rPr>
          <w:lang w:val="en-US"/>
        </w:rPr>
        <w:t>.</w:t>
      </w:r>
      <w:r>
        <w:rPr>
          <w:lang w:val="en-US"/>
        </w:rPr>
        <w:t>cs</w:t>
      </w:r>
      <w:proofErr w:type="spellEnd"/>
    </w:p>
    <w:p w14:paraId="29F8387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>using System;</w:t>
      </w:r>
    </w:p>
    <w:p w14:paraId="3299F9E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using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System.Collections.Generic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5815DFC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using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ystem.ComponentModel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5A359CB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using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ystem.Data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55CB169D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using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ystem.Drawing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6B2F6CF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using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ystem.Linq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1573F0BD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using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ystem.Tex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1BE72E5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using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System.Threading.Tasks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0EE9BBD7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using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System.Windows.Forms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37D7E0BA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using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.Data.MySqlClient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6FD50D3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using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klad.Spravka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5B6817E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43699936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namespace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klad</w:t>
      </w:r>
      <w:proofErr w:type="spellEnd"/>
    </w:p>
    <w:p w14:paraId="45279178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>{</w:t>
      </w:r>
    </w:p>
    <w:p w14:paraId="1A04952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public partial class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tt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: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Form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Registration</w:t>
      </w:r>
      <w:proofErr w:type="spellEnd"/>
    </w:p>
    <w:p w14:paraId="3CDB4DAA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{</w:t>
      </w:r>
    </w:p>
    <w:p w14:paraId="443F51B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//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Подключение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бд</w:t>
      </w:r>
      <w:proofErr w:type="spellEnd"/>
    </w:p>
    <w:p w14:paraId="4C2DD276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private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DataGridViewRow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_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advancedDataGridViewSelectedRow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14EFC69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public bool primary 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{ get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{ return true; } set { } }</w:t>
      </w:r>
    </w:p>
    <w:p w14:paraId="4DA1906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Connectio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connection;</w:t>
      </w:r>
    </w:p>
    <w:p w14:paraId="4A2C9BB3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string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connectionString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db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";</w:t>
      </w:r>
    </w:p>
    <w:p w14:paraId="2C5E004A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public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tt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)</w:t>
      </w:r>
    </w:p>
    <w:p w14:paraId="2D3DDDB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{</w:t>
      </w:r>
    </w:p>
    <w:p w14:paraId="396E9BBA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InitializeComponen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);</w:t>
      </w:r>
    </w:p>
    <w:p w14:paraId="635912E6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connection = new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Connectio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connectionString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);</w:t>
      </w:r>
    </w:p>
    <w:p w14:paraId="6B36E3B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}</w:t>
      </w:r>
    </w:p>
    <w:p w14:paraId="33CA950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//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Переход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на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другие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формы</w:t>
      </w:r>
      <w:proofErr w:type="spellEnd"/>
    </w:p>
    <w:p w14:paraId="7DC34A1C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private void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главныйЭкранToolStripMenuItem_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lick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object sender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EventArgs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e)</w:t>
      </w:r>
    </w:p>
    <w:p w14:paraId="47FF12F3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{</w:t>
      </w:r>
    </w:p>
    <w:p w14:paraId="1F86DB0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Main form = new Main(this);</w:t>
      </w:r>
    </w:p>
    <w:p w14:paraId="138C905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form.Visible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true;</w:t>
      </w:r>
    </w:p>
    <w:p w14:paraId="1289ADA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this.Visible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false;</w:t>
      </w:r>
    </w:p>
    <w:p w14:paraId="46D6951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31215AA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}</w:t>
      </w:r>
    </w:p>
    <w:p w14:paraId="679FC2AF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76FCA3BD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</w:t>
      </w:r>
    </w:p>
    <w:p w14:paraId="552286A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28941A8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private void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требованиенакладнаяToolStripMenuItem_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lick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object sender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EventArgs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e)</w:t>
      </w:r>
    </w:p>
    <w:p w14:paraId="1EDC20E6" w14:textId="09D29D31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</w:t>
      </w:r>
      <w:r w:rsidRPr="000332D7">
        <w:rPr>
          <w:rFonts w:ascii="Courier New" w:hAnsi="Courier New" w:cs="Courier New"/>
          <w:color w:val="000000" w:themeColor="text1"/>
        </w:rPr>
        <w:t>{</w:t>
      </w:r>
    </w:p>
    <w:p w14:paraId="7DE6E25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// Код позволяет загрузить данные в таблицу</w:t>
      </w:r>
    </w:p>
    <w:p w14:paraId="1D85BB5C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</w:t>
      </w:r>
      <w:r w:rsidRPr="000067BD">
        <w:rPr>
          <w:rFonts w:ascii="Courier New" w:hAnsi="Courier New" w:cs="Courier New"/>
          <w:color w:val="000000" w:themeColor="text1"/>
          <w:lang w:val="en-US"/>
        </w:rPr>
        <w:t xml:space="preserve">private void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ttn_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Loa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object sender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EventArgs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e)</w:t>
      </w:r>
    </w:p>
    <w:p w14:paraId="2E71823A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{</w:t>
      </w:r>
    </w:p>
    <w:p w14:paraId="539DC1B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string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connectionString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db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";</w:t>
      </w:r>
    </w:p>
    <w:p w14:paraId="661C55E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string script = "SELECT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input_or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КОД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date_tt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Дата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Продукт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nput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Поступило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vi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Поставщик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ksu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КСУ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fio_work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Работник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FROM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view_tt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;";</w:t>
      </w:r>
    </w:p>
    <w:p w14:paraId="6817638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Connectio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connection = new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Connectio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connectionString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);</w:t>
      </w:r>
    </w:p>
    <w:p w14:paraId="6451A36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Open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2AF7A30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DataAdapt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_dataAdapt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DataAdapt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script, connection);</w:t>
      </w:r>
    </w:p>
    <w:p w14:paraId="79371FB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DataTable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table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DataTable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);</w:t>
      </w:r>
    </w:p>
    <w:p w14:paraId="52C94C5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_dataAdapter.Fill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table);</w:t>
      </w:r>
    </w:p>
    <w:p w14:paraId="0F832FF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advancedDataGridView1.DataSource = table;</w:t>
      </w:r>
    </w:p>
    <w:p w14:paraId="36D4596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Select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);</w:t>
      </w:r>
    </w:p>
    <w:p w14:paraId="0B764DCA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Close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5492E68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dateTimePicker1.CustomFormat = "YYYY-MM-DD";</w:t>
      </w:r>
    </w:p>
    <w:p w14:paraId="22A34A2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dateTimePicker1.Value =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DateTime.Toda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;</w:t>
      </w:r>
    </w:p>
    <w:p w14:paraId="6D5F691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}</w:t>
      </w:r>
    </w:p>
    <w:p w14:paraId="0050864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//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Добавление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данных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в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бд</w:t>
      </w:r>
      <w:proofErr w:type="spellEnd"/>
    </w:p>
    <w:p w14:paraId="2C3C3EAA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private void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ProductAddingButton_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lick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object sender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EventArgs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e)</w:t>
      </w:r>
    </w:p>
    <w:p w14:paraId="1E3CD6A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{</w:t>
      </w:r>
    </w:p>
    <w:p w14:paraId="1F0487B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Open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0BD6207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Insetr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);</w:t>
      </w:r>
    </w:p>
    <w:p w14:paraId="30A736B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Close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19E9DB27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}</w:t>
      </w:r>
    </w:p>
    <w:p w14:paraId="3B89192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private void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Insetr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)</w:t>
      </w:r>
    </w:p>
    <w:p w14:paraId="1596803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{</w:t>
      </w:r>
    </w:p>
    <w:p w14:paraId="49C1039C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0CB464C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try</w:t>
      </w:r>
    </w:p>
    <w:p w14:paraId="7F8A9F0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{</w:t>
      </w:r>
    </w:p>
    <w:p w14:paraId="040391A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string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unitProduct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$"Select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from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produkt_help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" +</w:t>
      </w:r>
    </w:p>
    <w:p w14:paraId="17F6AF6C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$" where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= '{comboBox1.SelectedItem}'";</w:t>
      </w:r>
    </w:p>
    <w:p w14:paraId="6DB48538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unitProduct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, connection);</w:t>
      </w:r>
    </w:p>
    <w:p w14:paraId="41679E0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int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unitIndex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Convert.ToInt32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electionQuery.ExecuteScala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));</w:t>
      </w:r>
    </w:p>
    <w:p w14:paraId="3F25F637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2E63720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lastRenderedPageBreak/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unitProduct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$"Select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provi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from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provider_help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" +</w:t>
      </w:r>
    </w:p>
    <w:p w14:paraId="3819318F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$" where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vi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= '{comboBox2.SelectedItem}'";</w:t>
      </w:r>
    </w:p>
    <w:p w14:paraId="398F005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unitProduct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, connection);</w:t>
      </w:r>
    </w:p>
    <w:p w14:paraId="3E0C9E5C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int unitIndex2 = Convert.ToInt32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electionQuery.ExecuteScala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));</w:t>
      </w:r>
    </w:p>
    <w:p w14:paraId="0524155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5452EC3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unitProduct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$"Select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ksu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from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ksu_one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" +</w:t>
      </w:r>
    </w:p>
    <w:p w14:paraId="0C3BE1E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$" where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ksu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= '{comboBox3.SelectedItem}'";</w:t>
      </w:r>
    </w:p>
    <w:p w14:paraId="7055328D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unitProduct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, connection);</w:t>
      </w:r>
    </w:p>
    <w:p w14:paraId="0F8145CF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int unitIndex3 = Convert.ToInt32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electionQuery.ExecuteScala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));</w:t>
      </w:r>
    </w:p>
    <w:p w14:paraId="6D5FCFF7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0FBA38A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unitProduct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$"Select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work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from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worker_help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" +</w:t>
      </w:r>
    </w:p>
    <w:p w14:paraId="761C5DA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$" where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fio_work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= '{comboBox4.SelectedItem}'";</w:t>
      </w:r>
    </w:p>
    <w:p w14:paraId="394264C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unitProduct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, connection);</w:t>
      </w:r>
    </w:p>
    <w:p w14:paraId="43200EDD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int unitIndex4 = Convert.ToInt32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electionQuery.ExecuteScala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));</w:t>
      </w:r>
    </w:p>
    <w:p w14:paraId="3FE70A7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1D88D9A3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2611FF5C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string query = $"insert into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tt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date_tt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nput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provi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ksu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work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) " +</w:t>
      </w:r>
    </w:p>
    <w:p w14:paraId="1B7E284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$"values ('{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dateTimePicker1.Value.ToString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"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yyy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-MM-dd")}', {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unitIndex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}, {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Convert.ToSingle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ewProductName.Tex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)}, {unitIndex2}, {unitIndex3}, {unitIndex4});";</w:t>
      </w:r>
    </w:p>
    <w:p w14:paraId="51DC7DB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nsertProduct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query, connection);</w:t>
      </w:r>
    </w:p>
    <w:p w14:paraId="12D0BA38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nsertProductCommand.ExecuteN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6C84A1CD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37401CCD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string script = "SELECT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input_or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КОД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date_tt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Дата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Продукт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nput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Поступило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vi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Поставщик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ksu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КСУ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fio_work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Работник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FROM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view_tt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;";</w:t>
      </w:r>
    </w:p>
    <w:p w14:paraId="319DAA88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DataAdapt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_dataAdapt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DataAdapt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script, connection);</w:t>
      </w:r>
    </w:p>
    <w:p w14:paraId="08A3F6E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DataTable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table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DataTable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);</w:t>
      </w:r>
    </w:p>
    <w:p w14:paraId="1542D68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_dataAdapter.Fill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table);</w:t>
      </w:r>
    </w:p>
    <w:p w14:paraId="402DBDA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advancedDataGridView1.DataSource = table;</w:t>
      </w:r>
    </w:p>
    <w:p w14:paraId="35D0C49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}</w:t>
      </w:r>
    </w:p>
    <w:p w14:paraId="2512E5C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catch 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FormatExceptio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)</w:t>
      </w:r>
    </w:p>
    <w:p w14:paraId="61057548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{</w:t>
      </w:r>
    </w:p>
    <w:p w14:paraId="2971264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essageBox.Show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"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Неверный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формат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.");</w:t>
      </w:r>
    </w:p>
    <w:p w14:paraId="74D5FA1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}</w:t>
      </w:r>
    </w:p>
    <w:p w14:paraId="4FE8E43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lastRenderedPageBreak/>
        <w:t xml:space="preserve">            catch 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ArgumentOutOfRangeExceptio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)</w:t>
      </w:r>
    </w:p>
    <w:p w14:paraId="3488802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r w:rsidRPr="000067BD">
        <w:rPr>
          <w:rFonts w:ascii="Courier New" w:hAnsi="Courier New" w:cs="Courier New"/>
          <w:color w:val="000000" w:themeColor="text1"/>
        </w:rPr>
        <w:t>{</w:t>
      </w:r>
    </w:p>
    <w:p w14:paraId="73AA28E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essageBox</w:t>
      </w:r>
      <w:proofErr w:type="spellEnd"/>
      <w:r w:rsidRPr="000067BD">
        <w:rPr>
          <w:rFonts w:ascii="Courier New" w:hAnsi="Courier New" w:cs="Courier New"/>
          <w:color w:val="000000" w:themeColor="text1"/>
        </w:rPr>
        <w:t>.</w:t>
      </w:r>
      <w:r w:rsidRPr="000067BD">
        <w:rPr>
          <w:rFonts w:ascii="Courier New" w:hAnsi="Courier New" w:cs="Courier New"/>
          <w:color w:val="000000" w:themeColor="text1"/>
          <w:lang w:val="en-US"/>
        </w:rPr>
        <w:t>Show</w:t>
      </w:r>
      <w:r w:rsidRPr="000067BD">
        <w:rPr>
          <w:rFonts w:ascii="Courier New" w:hAnsi="Courier New" w:cs="Courier New"/>
          <w:color w:val="000000" w:themeColor="text1"/>
        </w:rPr>
        <w:t>("Значение вне границ.");</w:t>
      </w:r>
    </w:p>
    <w:p w14:paraId="61EFBE4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    </w:t>
      </w:r>
      <w:r w:rsidRPr="000067BD">
        <w:rPr>
          <w:rFonts w:ascii="Courier New" w:hAnsi="Courier New" w:cs="Courier New"/>
          <w:color w:val="000000" w:themeColor="text1"/>
          <w:lang w:val="en-US"/>
        </w:rPr>
        <w:t>}</w:t>
      </w:r>
    </w:p>
    <w:p w14:paraId="4563384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catch (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.Data.MySqlClient.MySqlException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)</w:t>
      </w:r>
    </w:p>
    <w:p w14:paraId="0A71F1A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r w:rsidRPr="000067BD">
        <w:rPr>
          <w:rFonts w:ascii="Courier New" w:hAnsi="Courier New" w:cs="Courier New"/>
          <w:color w:val="000000" w:themeColor="text1"/>
        </w:rPr>
        <w:t>{</w:t>
      </w:r>
    </w:p>
    <w:p w14:paraId="504F631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essageBox</w:t>
      </w:r>
      <w:proofErr w:type="spellEnd"/>
      <w:r w:rsidRPr="000067BD">
        <w:rPr>
          <w:rFonts w:ascii="Courier New" w:hAnsi="Courier New" w:cs="Courier New"/>
          <w:color w:val="000000" w:themeColor="text1"/>
        </w:rPr>
        <w:t>.</w:t>
      </w:r>
      <w:r w:rsidRPr="000067BD">
        <w:rPr>
          <w:rFonts w:ascii="Courier New" w:hAnsi="Courier New" w:cs="Courier New"/>
          <w:color w:val="000000" w:themeColor="text1"/>
          <w:lang w:val="en-US"/>
        </w:rPr>
        <w:t>Show</w:t>
      </w:r>
      <w:r w:rsidRPr="000067BD">
        <w:rPr>
          <w:rFonts w:ascii="Courier New" w:hAnsi="Courier New" w:cs="Courier New"/>
          <w:color w:val="000000" w:themeColor="text1"/>
        </w:rPr>
        <w:t>("Значение вне границ.");</w:t>
      </w:r>
    </w:p>
    <w:p w14:paraId="109831C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    }</w:t>
      </w:r>
    </w:p>
    <w:p w14:paraId="39BA9EBF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    </w:t>
      </w:r>
      <w:r w:rsidRPr="000067BD">
        <w:rPr>
          <w:rFonts w:ascii="Courier New" w:hAnsi="Courier New" w:cs="Courier New"/>
          <w:color w:val="000000" w:themeColor="text1"/>
          <w:lang w:val="en-US"/>
        </w:rPr>
        <w:t>catch</w:t>
      </w:r>
      <w:r w:rsidRPr="000067BD">
        <w:rPr>
          <w:rFonts w:ascii="Courier New" w:hAnsi="Courier New" w:cs="Courier New"/>
          <w:color w:val="000000" w:themeColor="text1"/>
        </w:rPr>
        <w:t xml:space="preserve"> (</w:t>
      </w:r>
      <w:r w:rsidRPr="000067BD">
        <w:rPr>
          <w:rFonts w:ascii="Courier New" w:hAnsi="Courier New" w:cs="Courier New"/>
          <w:color w:val="000000" w:themeColor="text1"/>
          <w:lang w:val="en-US"/>
        </w:rPr>
        <w:t>System</w:t>
      </w:r>
      <w:r w:rsidRPr="000067BD">
        <w:rPr>
          <w:rFonts w:ascii="Courier New" w:hAnsi="Courier New" w:cs="Courier New"/>
          <w:color w:val="000000" w:themeColor="text1"/>
        </w:rPr>
        <w:t>.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OverflowException</w:t>
      </w:r>
      <w:proofErr w:type="spellEnd"/>
      <w:r w:rsidRPr="000067BD">
        <w:rPr>
          <w:rFonts w:ascii="Courier New" w:hAnsi="Courier New" w:cs="Courier New"/>
          <w:color w:val="000000" w:themeColor="text1"/>
        </w:rPr>
        <w:t>)</w:t>
      </w:r>
    </w:p>
    <w:p w14:paraId="4768DE1A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    {</w:t>
      </w:r>
    </w:p>
    <w:p w14:paraId="1D1D67AF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essageBox</w:t>
      </w:r>
      <w:proofErr w:type="spellEnd"/>
      <w:r w:rsidRPr="000067BD">
        <w:rPr>
          <w:rFonts w:ascii="Courier New" w:hAnsi="Courier New" w:cs="Courier New"/>
          <w:color w:val="000000" w:themeColor="text1"/>
        </w:rPr>
        <w:t>.</w:t>
      </w:r>
      <w:r w:rsidRPr="000067BD">
        <w:rPr>
          <w:rFonts w:ascii="Courier New" w:hAnsi="Courier New" w:cs="Courier New"/>
          <w:color w:val="000000" w:themeColor="text1"/>
          <w:lang w:val="en-US"/>
        </w:rPr>
        <w:t>Show</w:t>
      </w:r>
      <w:r w:rsidRPr="000067BD">
        <w:rPr>
          <w:rFonts w:ascii="Courier New" w:hAnsi="Courier New" w:cs="Courier New"/>
          <w:color w:val="000000" w:themeColor="text1"/>
        </w:rPr>
        <w:t>("</w:t>
      </w:r>
      <w:proofErr w:type="spellStart"/>
      <w:r w:rsidRPr="000067BD">
        <w:rPr>
          <w:rFonts w:ascii="Courier New" w:hAnsi="Courier New" w:cs="Courier New"/>
          <w:color w:val="000000" w:themeColor="text1"/>
        </w:rPr>
        <w:t>Используеться</w:t>
      </w:r>
      <w:proofErr w:type="spellEnd"/>
      <w:r w:rsidRPr="000067BD">
        <w:rPr>
          <w:rFonts w:ascii="Courier New" w:hAnsi="Courier New" w:cs="Courier New"/>
          <w:color w:val="000000" w:themeColor="text1"/>
        </w:rPr>
        <w:t xml:space="preserve"> слишком большое число.");</w:t>
      </w:r>
    </w:p>
    <w:p w14:paraId="0C1F6F0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    }</w:t>
      </w:r>
    </w:p>
    <w:p w14:paraId="2CF434B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    </w:t>
      </w:r>
    </w:p>
    <w:p w14:paraId="2F96448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</w:p>
    <w:p w14:paraId="32CF4A1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}</w:t>
      </w:r>
    </w:p>
    <w:p w14:paraId="555AB297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// Загрузка данных из </w:t>
      </w:r>
      <w:proofErr w:type="spellStart"/>
      <w:r w:rsidRPr="000067BD">
        <w:rPr>
          <w:rFonts w:ascii="Courier New" w:hAnsi="Courier New" w:cs="Courier New"/>
          <w:color w:val="000000" w:themeColor="text1"/>
        </w:rPr>
        <w:t>бд</w:t>
      </w:r>
      <w:proofErr w:type="spellEnd"/>
      <w:r w:rsidRPr="000067BD">
        <w:rPr>
          <w:rFonts w:ascii="Courier New" w:hAnsi="Courier New" w:cs="Courier New"/>
          <w:color w:val="000000" w:themeColor="text1"/>
        </w:rPr>
        <w:t xml:space="preserve"> в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combobox</w:t>
      </w:r>
      <w:proofErr w:type="spellEnd"/>
    </w:p>
    <w:p w14:paraId="1382415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</w:rPr>
        <w:t xml:space="preserve">        </w:t>
      </w:r>
      <w:r w:rsidRPr="000067BD">
        <w:rPr>
          <w:rFonts w:ascii="Courier New" w:hAnsi="Courier New" w:cs="Courier New"/>
          <w:color w:val="000000" w:themeColor="text1"/>
          <w:lang w:val="en-US"/>
        </w:rPr>
        <w:t xml:space="preserve">private new void 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Select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)</w:t>
      </w:r>
    </w:p>
    <w:p w14:paraId="0710A0F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{</w:t>
      </w:r>
    </w:p>
    <w:p w14:paraId="23FAC8D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</w:p>
    <w:p w14:paraId="66F8B088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Open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6D9940F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string query = "Select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from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produkt_help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;";</w:t>
      </w:r>
    </w:p>
    <w:p w14:paraId="2B5E7C0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query, connection);</w:t>
      </w:r>
    </w:p>
    <w:p w14:paraId="62C9F8A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var reader =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SelectionQuery.ExecuteRea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795426A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while (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reader.Read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)</w:t>
      </w:r>
    </w:p>
    <w:p w14:paraId="2C5AEF2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{</w:t>
      </w:r>
    </w:p>
    <w:p w14:paraId="37950D46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mboBox1.Items.Add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reader["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"]);</w:t>
      </w:r>
    </w:p>
    <w:p w14:paraId="6C2AFE0F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}</w:t>
      </w:r>
    </w:p>
    <w:p w14:paraId="4861782A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Close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5E4BC0B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Open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1B2C338C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query = "Select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vi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from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provider_help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;";</w:t>
      </w:r>
    </w:p>
    <w:p w14:paraId="09C2554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query, connection);</w:t>
      </w:r>
    </w:p>
    <w:p w14:paraId="7F4D7ED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reader =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SelectionQuery.ExecuteRea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5B0720D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while (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reader.Read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)</w:t>
      </w:r>
    </w:p>
    <w:p w14:paraId="3B82ECBC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{</w:t>
      </w:r>
    </w:p>
    <w:p w14:paraId="28C0B6F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mboBox2.Items.Add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reader["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vi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"]);</w:t>
      </w:r>
    </w:p>
    <w:p w14:paraId="04383DA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}</w:t>
      </w:r>
    </w:p>
    <w:p w14:paraId="7CA22FA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Close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750AB01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Open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3611885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query = "Select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ksu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from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ksu_one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;";</w:t>
      </w:r>
    </w:p>
    <w:p w14:paraId="59A9524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query, connection);</w:t>
      </w:r>
    </w:p>
    <w:p w14:paraId="4FC6E06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reader =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SelectionQuery.ExecuteRea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1B9BFBD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while (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reader.Read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)</w:t>
      </w:r>
    </w:p>
    <w:p w14:paraId="4A18CC2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{</w:t>
      </w:r>
    </w:p>
    <w:p w14:paraId="345BFF3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mboBox3.Items.Add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reader["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ksu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"]);</w:t>
      </w:r>
    </w:p>
    <w:p w14:paraId="485A5956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lastRenderedPageBreak/>
        <w:t xml:space="preserve">            }</w:t>
      </w:r>
    </w:p>
    <w:p w14:paraId="4D222437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Close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31D4220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Open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322959E7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query = "Select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fio_work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 from `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worker_help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`;";</w:t>
      </w:r>
    </w:p>
    <w:p w14:paraId="776ACF1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Selecti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query, connection);</w:t>
      </w:r>
    </w:p>
    <w:p w14:paraId="57971C23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reader =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SelectionQuery.ExecuteRea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5B1F5DE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while (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reader.Read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)</w:t>
      </w:r>
    </w:p>
    <w:p w14:paraId="5D61618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{</w:t>
      </w:r>
    </w:p>
    <w:p w14:paraId="7BE80568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mboBox4.Items.Add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reader["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fio_work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"]);</w:t>
      </w:r>
    </w:p>
    <w:p w14:paraId="0F2466E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}</w:t>
      </w:r>
    </w:p>
    <w:p w14:paraId="028CC38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Close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6D34CA9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}</w:t>
      </w:r>
    </w:p>
    <w:p w14:paraId="1D4CA21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//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Удаление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выделенной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строки</w:t>
      </w:r>
      <w:proofErr w:type="spellEnd"/>
    </w:p>
    <w:p w14:paraId="1FF3A67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private void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DeleteProductButton_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lick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object sender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EventArgs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e)</w:t>
      </w:r>
    </w:p>
    <w:p w14:paraId="6146406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{</w:t>
      </w:r>
    </w:p>
    <w:p w14:paraId="5F2298F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string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connectionString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db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";</w:t>
      </w:r>
    </w:p>
    <w:p w14:paraId="4D5265B6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Connectio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connection = new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Connectio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connectionString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);</w:t>
      </w:r>
    </w:p>
    <w:p w14:paraId="6D14E33C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Open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555E791F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if (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advancedDataGridView1.SelectedRows.Count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&gt; 0)</w:t>
      </w:r>
    </w:p>
    <w:p w14:paraId="24596BB6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{</w:t>
      </w:r>
    </w:p>
    <w:p w14:paraId="1585E99B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_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advancedDataGridViewSelectedRow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advancedDataGridView1.SelectedRows[0];</w:t>
      </w:r>
    </w:p>
    <w:p w14:paraId="4D5F9388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string name = _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advancedDataGridViewSelectedRow.Cells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[0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].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Value.ToString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66ABB96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string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sql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string.Format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($"Delete from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tt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where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input_or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'{name}';");</w:t>
      </w:r>
    </w:p>
    <w:p w14:paraId="64F45498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using 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cmdSel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Command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sql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, connection))</w:t>
      </w:r>
    </w:p>
    <w:p w14:paraId="0C5E438F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{</w:t>
      </w:r>
    </w:p>
    <w:p w14:paraId="17526D7D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try</w:t>
      </w:r>
    </w:p>
    <w:p w14:paraId="503F1227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{</w:t>
      </w:r>
    </w:p>
    <w:p w14:paraId="1EA82F6C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cmdSel.ExecuteNonQuery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35300020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    advancedDataGridView1.Refresh();</w:t>
      </w:r>
    </w:p>
    <w:p w14:paraId="0D81A6D1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}</w:t>
      </w:r>
    </w:p>
    <w:p w14:paraId="41E95593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catch (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Exceptio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ex)</w:t>
      </w:r>
    </w:p>
    <w:p w14:paraId="2F84C457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{</w:t>
      </w:r>
    </w:p>
    <w:p w14:paraId="136D1294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    Exception error = new </w:t>
      </w:r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Exception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"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Уже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удалено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", ex);</w:t>
      </w:r>
    </w:p>
    <w:p w14:paraId="5A6E6A7E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    throw error;</w:t>
      </w:r>
    </w:p>
    <w:p w14:paraId="58F83C7D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    }</w:t>
      </w:r>
    </w:p>
    <w:p w14:paraId="463563A6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    }</w:t>
      </w:r>
    </w:p>
    <w:p w14:paraId="093CA1C9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}</w:t>
      </w:r>
    </w:p>
    <w:p w14:paraId="7617649F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string script = "SELECT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input_or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КОД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date_tt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Дата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Продукт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nput_produkt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Поступило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name_provid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Поставщик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id_ksu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КСУ,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fio_work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as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Работник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FROM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view_ttn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;";</w:t>
      </w:r>
    </w:p>
    <w:p w14:paraId="7A7C2856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lastRenderedPageBreak/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DataAdapt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_dataAdapt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MySqlDataAdapter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script, connection);</w:t>
      </w:r>
    </w:p>
    <w:p w14:paraId="08245FC2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DataTable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 xml:space="preserve"> table = new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DataTable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);</w:t>
      </w:r>
    </w:p>
    <w:p w14:paraId="767A5A55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0067BD">
        <w:rPr>
          <w:rFonts w:ascii="Courier New" w:hAnsi="Courier New" w:cs="Courier New"/>
          <w:color w:val="000000" w:themeColor="text1"/>
          <w:lang w:val="en-US"/>
        </w:rPr>
        <w:t>mySql_dataAdapter.Fill</w:t>
      </w:r>
      <w:proofErr w:type="spellEnd"/>
      <w:r w:rsidRPr="000067BD">
        <w:rPr>
          <w:rFonts w:ascii="Courier New" w:hAnsi="Courier New" w:cs="Courier New"/>
          <w:color w:val="000000" w:themeColor="text1"/>
          <w:lang w:val="en-US"/>
        </w:rPr>
        <w:t>(table);</w:t>
      </w:r>
    </w:p>
    <w:p w14:paraId="4EE86C4F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advancedDataGridView1.DataSource = table;</w:t>
      </w:r>
    </w:p>
    <w:p w14:paraId="458FEF3C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0067BD">
        <w:rPr>
          <w:rFonts w:ascii="Courier New" w:hAnsi="Courier New" w:cs="Courier New"/>
          <w:color w:val="000000" w:themeColor="text1"/>
          <w:lang w:val="en-US"/>
        </w:rPr>
        <w:t>connection.Close</w:t>
      </w:r>
      <w:proofErr w:type="spellEnd"/>
      <w:proofErr w:type="gramEnd"/>
      <w:r w:rsidRPr="000067BD">
        <w:rPr>
          <w:rFonts w:ascii="Courier New" w:hAnsi="Courier New" w:cs="Courier New"/>
          <w:color w:val="000000" w:themeColor="text1"/>
          <w:lang w:val="en-US"/>
        </w:rPr>
        <w:t>();</w:t>
      </w:r>
    </w:p>
    <w:p w14:paraId="3DD9B726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    }</w:t>
      </w:r>
    </w:p>
    <w:p w14:paraId="64540B4A" w14:textId="77777777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 xml:space="preserve">    }</w:t>
      </w:r>
    </w:p>
    <w:p w14:paraId="55279C09" w14:textId="0741F199" w:rsidR="00693103" w:rsidRPr="000067BD" w:rsidRDefault="00693103" w:rsidP="000067BD">
      <w:pPr>
        <w:tabs>
          <w:tab w:val="left" w:pos="0"/>
        </w:tabs>
        <w:ind w:firstLine="851"/>
        <w:rPr>
          <w:rFonts w:ascii="Courier New" w:hAnsi="Courier New" w:cs="Courier New"/>
          <w:color w:val="000000" w:themeColor="text1"/>
          <w:lang w:val="en-US"/>
        </w:rPr>
      </w:pPr>
      <w:r w:rsidRPr="000067BD">
        <w:rPr>
          <w:rFonts w:ascii="Courier New" w:hAnsi="Courier New" w:cs="Courier New"/>
          <w:color w:val="000000" w:themeColor="text1"/>
          <w:lang w:val="en-US"/>
        </w:rPr>
        <w:t>}</w:t>
      </w:r>
    </w:p>
    <w:p w14:paraId="49582789" w14:textId="07DE3AA6" w:rsidR="004357BC" w:rsidRDefault="004357BC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  <w:r>
        <w:t>Листинг</w:t>
      </w:r>
      <w:r w:rsidRPr="004357BC">
        <w:rPr>
          <w:lang w:val="en-US"/>
        </w:rPr>
        <w:t xml:space="preserve"> 7 – </w:t>
      </w:r>
      <w:r>
        <w:t>Модуль</w:t>
      </w:r>
      <w:r w:rsidRPr="004357BC">
        <w:rPr>
          <w:lang w:val="en-US"/>
        </w:rPr>
        <w:t xml:space="preserve"> </w:t>
      </w:r>
      <w:proofErr w:type="spellStart"/>
      <w:r w:rsidRPr="004357BC">
        <w:rPr>
          <w:lang w:val="en-US"/>
        </w:rPr>
        <w:t>client_help.</w:t>
      </w:r>
      <w:r>
        <w:rPr>
          <w:lang w:val="en-US"/>
        </w:rPr>
        <w:t>cs</w:t>
      </w:r>
      <w:proofErr w:type="spellEnd"/>
    </w:p>
    <w:p w14:paraId="6527E7B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46F0455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sing System;</w:t>
      </w:r>
    </w:p>
    <w:p w14:paraId="0AA21FB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llections.Generic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08A7469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mponentMode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144AB3B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at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10DC5BA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raw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70B5D58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Linq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0ACDD2D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151F704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hreading.Task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722347A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Windows.Form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4E7FE4A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1B73833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namespac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klad.Spravka</w:t>
      </w:r>
      <w:proofErr w:type="spellEnd"/>
    </w:p>
    <w:p w14:paraId="397D45F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</w:t>
      </w:r>
    </w:p>
    <w:p w14:paraId="15F314E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public partial class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ent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: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Registration</w:t>
      </w:r>
      <w:proofErr w:type="spellEnd"/>
    </w:p>
    <w:p w14:paraId="29752CB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{</w:t>
      </w:r>
    </w:p>
    <w:p w14:paraId="0F416A0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GridViewR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SelectedR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B8D90E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дключ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бд</w:t>
      </w:r>
      <w:proofErr w:type="spellEnd"/>
    </w:p>
    <w:p w14:paraId="60FD634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bool primary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 get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{ return true; } set { } }</w:t>
      </w:r>
    </w:p>
    <w:p w14:paraId="73D7A2A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;</w:t>
      </w:r>
    </w:p>
    <w:p w14:paraId="3288533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32ED176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ent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4CA7D3F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5D7C574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itializeCompon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062CBB0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7D10920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}</w:t>
      </w:r>
    </w:p>
    <w:p w14:paraId="7FBFDCA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// Код позволяет загрузить данные в таблицу</w:t>
      </w:r>
    </w:p>
    <w:p w14:paraId="7E7FF98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ent_help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Loa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0E93D52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58652CC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3C73D8E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лиен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i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Стра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dress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Адрес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client_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";</w:t>
      </w:r>
    </w:p>
    <w:p w14:paraId="43553DD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3831F06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6EE0084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23A9EDA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490FB8B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7B2E77D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vancedDataGridView1.DataSource = table;</w:t>
      </w:r>
    </w:p>
    <w:p w14:paraId="40B906E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154B30A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0097256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4181CD7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ерех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руг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ы</w:t>
      </w:r>
    </w:p>
    <w:p w14:paraId="2BB4E05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главныйЭкран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550E79A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275E3A5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Main form = new Main(this);</w:t>
      </w:r>
    </w:p>
    <w:p w14:paraId="64F1BFD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2958EAC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5333A81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7FC34A7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020DDE6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4C82E5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setr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2EA7189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5B67809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CBE21D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try</w:t>
      </w:r>
    </w:p>
    <w:p w14:paraId="1524F2E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45881BF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Product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$"select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count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from `country`" +</w:t>
      </w:r>
    </w:p>
    <w:p w14:paraId="11A53FC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$" where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a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= '{comboBox1.SelectedItem}'";</w:t>
      </w:r>
    </w:p>
    <w:p w14:paraId="0B8C6A7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Product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, connection);</w:t>
      </w:r>
    </w:p>
    <w:p w14:paraId="24DE3C4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in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Inde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Convert.ToInt32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ionQuery.ExecuteScala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);</w:t>
      </w:r>
    </w:p>
    <w:p w14:paraId="7CBAC40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3FF641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query = $"insert into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ent_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count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dress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 " +</w:t>
      </w:r>
    </w:p>
    <w:p w14:paraId="17B0741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$"values ('{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ewProductName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', {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nitInde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, '{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ewProductPrice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');";</w:t>
      </w:r>
    </w:p>
    <w:p w14:paraId="6762821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sertProduct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query, connection);</w:t>
      </w:r>
    </w:p>
    <w:p w14:paraId="492600E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sertProductCommand.ExecuteN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51FE6A0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8355D0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лиен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i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Стра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dress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Адрес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client_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";</w:t>
      </w:r>
    </w:p>
    <w:p w14:paraId="223F16B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695701E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49F2020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6445402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advancedDataGridView1.DataSource = table;</w:t>
      </w:r>
    </w:p>
    <w:p w14:paraId="4FBA0D8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2FA6B2B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at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2922DDD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39A44B6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еверный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а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.");</w:t>
      </w:r>
    </w:p>
    <w:p w14:paraId="6EED9C4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2C909B1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rgumentOutOfRange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429BB39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{</w:t>
      </w:r>
    </w:p>
    <w:p w14:paraId="6A44FAE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Значение вне границ.");</w:t>
      </w:r>
    </w:p>
    <w:p w14:paraId="735A23F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lastRenderedPageBreak/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6423AA5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.MySqlExceptio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474A377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{</w:t>
      </w:r>
    </w:p>
    <w:p w14:paraId="053E15F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Значение вне границ.");</w:t>
      </w:r>
    </w:p>
    <w:p w14:paraId="39DC65E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}</w:t>
      </w:r>
    </w:p>
    <w:p w14:paraId="573D9D2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catch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System.Overflow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)</w:t>
      </w:r>
    </w:p>
    <w:p w14:paraId="71C33D1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{</w:t>
      </w:r>
    </w:p>
    <w:p w14:paraId="6A0B2CE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Используеться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слишком большое число.");</w:t>
      </w:r>
    </w:p>
    <w:p w14:paraId="49C5EDC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}</w:t>
      </w:r>
    </w:p>
    <w:p w14:paraId="4940126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</w:p>
    <w:p w14:paraId="3A0E15B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</w:p>
    <w:p w14:paraId="4962E3D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}</w:t>
      </w:r>
    </w:p>
    <w:p w14:paraId="71CBA65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//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Pагрузка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данных из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бд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в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combobox</w:t>
      </w:r>
      <w:proofErr w:type="spellEnd"/>
    </w:p>
    <w:p w14:paraId="2CB84AE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private new void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351DE22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567A878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</w:p>
    <w:p w14:paraId="35AF16B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190688C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query = "Select `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a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` from `country`;";</w:t>
      </w:r>
    </w:p>
    <w:p w14:paraId="2AB9F32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Selecti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query, connection);</w:t>
      </w:r>
    </w:p>
    <w:p w14:paraId="3AB266E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var reader =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SelectionQuery.ExecuteRead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692375A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while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reader.Read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)</w:t>
      </w:r>
    </w:p>
    <w:p w14:paraId="1066570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4126421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mboBox1.Items.Add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reader[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a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]);</w:t>
      </w:r>
    </w:p>
    <w:p w14:paraId="73C291A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0A5A5B9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47791C1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0C3806A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Удал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выделенной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строки</w:t>
      </w:r>
    </w:p>
    <w:p w14:paraId="5C6351F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eleteProductButton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694D284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500F360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7298D5F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6C55C86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31F74AD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if (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1.SelectedRows.Count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&gt; 0)</w:t>
      </w:r>
    </w:p>
    <w:p w14:paraId="76FE6E45" w14:textId="77777777" w:rsidR="00693103" w:rsidRPr="00FD331B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FD331B">
        <w:rPr>
          <w:rFonts w:ascii="Courier New" w:eastAsiaTheme="minorHAnsi" w:hAnsi="Courier New" w:cs="Courier New"/>
          <w:color w:val="000000" w:themeColor="text1"/>
          <w:lang w:val="en-US" w:eastAsia="en-US"/>
        </w:rPr>
        <w:t>{</w:t>
      </w:r>
    </w:p>
    <w:p w14:paraId="19D9434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FD331B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SelectedR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advancedDataGridView1.SelectedRows[0];</w:t>
      </w:r>
    </w:p>
    <w:p w14:paraId="3EF7D31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name = 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SelectedRow.Cell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[0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].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alue.ToString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4469E55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q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tring.Format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($"Delete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ent_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wher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'{name}';");</w:t>
      </w:r>
    </w:p>
    <w:p w14:paraId="2D8FCEC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using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mdSe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q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, connection))</w:t>
      </w:r>
    </w:p>
    <w:p w14:paraId="00FBE35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{</w:t>
      </w:r>
    </w:p>
    <w:p w14:paraId="5A4E161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try</w:t>
      </w:r>
    </w:p>
    <w:p w14:paraId="00B1554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{</w:t>
      </w:r>
    </w:p>
    <w:p w14:paraId="2E20841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mdSel.ExecuteN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307757C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advancedDataGridView1.Refresh();</w:t>
      </w:r>
    </w:p>
    <w:p w14:paraId="6D6EEC8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            }</w:t>
      </w:r>
    </w:p>
    <w:p w14:paraId="5374017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x)</w:t>
      </w:r>
    </w:p>
    <w:p w14:paraId="246835E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{</w:t>
      </w:r>
    </w:p>
    <w:p w14:paraId="4CE991D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Exception error = new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xception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Уж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удале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, ex);</w:t>
      </w:r>
    </w:p>
    <w:p w14:paraId="378C257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throw error;</w:t>
      </w:r>
    </w:p>
    <w:p w14:paraId="1687247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}</w:t>
      </w:r>
    </w:p>
    <w:p w14:paraId="598E02C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}</w:t>
      </w:r>
    </w:p>
    <w:p w14:paraId="380E671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1B949C9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ame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лиен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i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Стра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dress_cli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Адрес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iew_client_help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";</w:t>
      </w:r>
    </w:p>
    <w:p w14:paraId="2F4732A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596F118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150122B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679EA8A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vancedDataGridView1.DataSource = table;</w:t>
      </w:r>
    </w:p>
    <w:p w14:paraId="4CB9733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01854585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70C8B88F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}</w:t>
      </w:r>
    </w:p>
    <w:p w14:paraId="5F5D3D76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737CB164" w14:textId="77777777" w:rsidR="00693103" w:rsidRDefault="00693103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</w:p>
    <w:p w14:paraId="4D4E299D" w14:textId="7E00D7E4" w:rsidR="004357BC" w:rsidRDefault="004357BC" w:rsidP="004357BC">
      <w:pPr>
        <w:tabs>
          <w:tab w:val="left" w:pos="0"/>
        </w:tabs>
        <w:spacing w:line="360" w:lineRule="auto"/>
        <w:ind w:firstLine="851"/>
        <w:rPr>
          <w:lang w:val="en-US"/>
        </w:rPr>
      </w:pPr>
      <w:r>
        <w:t>Листинг</w:t>
      </w:r>
      <w:r w:rsidRPr="000332D7">
        <w:rPr>
          <w:lang w:val="en-US"/>
        </w:rPr>
        <w:t xml:space="preserve"> 8 – </w:t>
      </w:r>
      <w:r>
        <w:t>Модуль</w:t>
      </w:r>
      <w:r w:rsidRPr="000332D7">
        <w:rPr>
          <w:lang w:val="en-US"/>
        </w:rPr>
        <w:t xml:space="preserve"> </w:t>
      </w:r>
      <w:proofErr w:type="spellStart"/>
      <w:r w:rsidRPr="004357BC">
        <w:rPr>
          <w:lang w:val="en-US"/>
        </w:rPr>
        <w:t>country</w:t>
      </w:r>
      <w:r w:rsidRPr="000332D7">
        <w:rPr>
          <w:lang w:val="en-US"/>
        </w:rPr>
        <w:t>.</w:t>
      </w:r>
      <w:r>
        <w:rPr>
          <w:lang w:val="en-US"/>
        </w:rPr>
        <w:t>cs</w:t>
      </w:r>
      <w:proofErr w:type="spellEnd"/>
    </w:p>
    <w:p w14:paraId="5FD29A1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D6EF75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using System;</w:t>
      </w:r>
    </w:p>
    <w:p w14:paraId="1513B64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llections.Generic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304463F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ComponentMode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4ABBA79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ata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1C1A044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Draw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2D240F1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Linq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B6478C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387AD27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Threading.Task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5AEA284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using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ystem.Windows.Forms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64190DD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3034618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namespac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klad.Spravka</w:t>
      </w:r>
      <w:proofErr w:type="spellEnd"/>
    </w:p>
    <w:p w14:paraId="648E0D8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</w:t>
      </w:r>
    </w:p>
    <w:p w14:paraId="38AA92B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public partial class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 :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orm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Registration</w:t>
      </w:r>
      <w:proofErr w:type="spellEnd"/>
    </w:p>
    <w:p w14:paraId="02CB750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{</w:t>
      </w:r>
    </w:p>
    <w:p w14:paraId="5255AC1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одключ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бд</w:t>
      </w:r>
      <w:proofErr w:type="spellEnd"/>
    </w:p>
    <w:p w14:paraId="3BB7D5A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GridViewR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SelectedR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;</w:t>
      </w:r>
    </w:p>
    <w:p w14:paraId="168D779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bool primary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{ get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{ return true; } set { } }</w:t>
      </w:r>
    </w:p>
    <w:p w14:paraId="4C3092B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;</w:t>
      </w:r>
    </w:p>
    <w:p w14:paraId="7E7A958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3FC67A3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ublic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3C4A54E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0AA74CF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itializeComponen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4F3FE0D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60A26F4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5293CD5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Перех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руг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ы</w:t>
      </w:r>
    </w:p>
    <w:p w14:paraId="0B392E3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BAEC2E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главныйЭкран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oolStripMenuItem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6A7715D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758DCCB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Main form = new Main(this);</w:t>
      </w:r>
    </w:p>
    <w:p w14:paraId="5BF3931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true;</w:t>
      </w:r>
    </w:p>
    <w:p w14:paraId="2A5F016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this.Visibl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false;</w:t>
      </w:r>
    </w:p>
    <w:p w14:paraId="19C64FD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67F0FEFB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r w:rsidRPr="000332D7">
        <w:rPr>
          <w:rFonts w:ascii="Courier New" w:eastAsiaTheme="minorHAnsi" w:hAnsi="Courier New" w:cs="Courier New"/>
          <w:color w:val="000000" w:themeColor="text1"/>
          <w:lang w:eastAsia="en-US"/>
        </w:rPr>
        <w:t>}</w:t>
      </w:r>
    </w:p>
    <w:p w14:paraId="2372DF44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</w:p>
    <w:p w14:paraId="30DBA976" w14:textId="6FE50EBB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</w:t>
      </w:r>
    </w:p>
    <w:p w14:paraId="7600EB9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// Код позволяет загрузить данные в таблицу</w:t>
      </w:r>
    </w:p>
    <w:p w14:paraId="1C5B8E0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Loa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7F653C3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69C3423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02CF781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count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i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ратко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зва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a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зва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country;";</w:t>
      </w:r>
    </w:p>
    <w:p w14:paraId="6C3E005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219FCD1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0A8CDBA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58D2804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1E8F5CD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7CE9570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vancedDataGridView1.DataSource = table;</w:t>
      </w:r>
    </w:p>
    <w:p w14:paraId="1EBDA1B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elect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6BF16CB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27E407F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721248C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обавл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данных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в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бд</w:t>
      </w:r>
      <w:proofErr w:type="spellEnd"/>
    </w:p>
    <w:p w14:paraId="427FB18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ProductAddingButton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37CB100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0432403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16D68B3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setr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3FA7CC3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23534BC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4D8DEDC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setr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58E89E4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6F0CC43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57D125B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try</w:t>
      </w:r>
    </w:p>
    <w:p w14:paraId="0DA090F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63E5D8A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query = $"insert into `country`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i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a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 " +</w:t>
      </w:r>
    </w:p>
    <w:p w14:paraId="03B63E3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$"values ('{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ewProductName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', '{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NewProductPrice.Text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');";</w:t>
      </w:r>
    </w:p>
    <w:p w14:paraId="017E7864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sertProduct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query, connection);</w:t>
      </w:r>
    </w:p>
    <w:p w14:paraId="6BDD39B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nsertProductCommand.ExecuteN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20FC13D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01914BB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count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i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ратко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зва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a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зва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country;";</w:t>
      </w:r>
    </w:p>
    <w:p w14:paraId="3E12589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60DD59A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26C5DEF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1008A95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advancedDataGridView1.DataSource = table;</w:t>
      </w:r>
    </w:p>
    <w:p w14:paraId="37562EA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004781C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Format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524B487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2D2924B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еверный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формат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.");</w:t>
      </w:r>
    </w:p>
    <w:p w14:paraId="1E72CDB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354A864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rgumentOutOfRange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070F00E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{</w:t>
      </w:r>
    </w:p>
    <w:p w14:paraId="65A1877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Значение вне границ.");</w:t>
      </w:r>
    </w:p>
    <w:p w14:paraId="00D69DE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447446D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catch (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.Data.MySqlClient.MySqlExceptio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</w:t>
      </w:r>
    </w:p>
    <w:p w14:paraId="3BCE681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{</w:t>
      </w:r>
    </w:p>
    <w:p w14:paraId="787D2D2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Значение вне границ.");</w:t>
      </w:r>
    </w:p>
    <w:p w14:paraId="753AEEDC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}</w:t>
      </w:r>
    </w:p>
    <w:p w14:paraId="70EA741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catch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System.Overflow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)</w:t>
      </w:r>
    </w:p>
    <w:p w14:paraId="6D75890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{</w:t>
      </w:r>
    </w:p>
    <w:p w14:paraId="51169B3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MessageBox.Sh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("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Используеться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слишком большое число.");</w:t>
      </w:r>
    </w:p>
    <w:p w14:paraId="6B4CBC4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 xml:space="preserve">            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79DFFE4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212BE2C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</w:t>
      </w:r>
    </w:p>
    <w:p w14:paraId="2BA7000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</w:p>
    <w:p w14:paraId="40B8ADF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}</w:t>
      </w:r>
    </w:p>
    <w:p w14:paraId="07F690A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//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Удале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выделенной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строки</w:t>
      </w:r>
    </w:p>
    <w:p w14:paraId="1918522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private void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eleteProductButton_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lick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object sender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ventArg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)</w:t>
      </w:r>
    </w:p>
    <w:p w14:paraId="551462D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{</w:t>
      </w:r>
    </w:p>
    <w:p w14:paraId="0A2055D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"server=127.0.0.1; port=3306; username=root; password=1234; database=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db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;</w:t>
      </w:r>
    </w:p>
    <w:p w14:paraId="158A692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connection = new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nnec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String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79F1F38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Open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5217AE5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if (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1.SelectedRows.Count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&gt; 0)</w:t>
      </w:r>
    </w:p>
    <w:p w14:paraId="71886A5D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{</w:t>
      </w:r>
    </w:p>
    <w:p w14:paraId="1965706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SelectedRow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advancedDataGridView1.SelectedRows[0];</w:t>
      </w:r>
    </w:p>
    <w:p w14:paraId="63966B72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name = _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advancedDataGridViewSelectedRow.Cells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[0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].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Value.ToString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1CA4E58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string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q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tring.Format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($"Delete from country where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count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'{name}';");</w:t>
      </w:r>
    </w:p>
    <w:p w14:paraId="7D075D1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using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mdSe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Command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spellStart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q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, connection))</w:t>
      </w:r>
    </w:p>
    <w:p w14:paraId="1E8A1EE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{</w:t>
      </w:r>
    </w:p>
    <w:p w14:paraId="33D079E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try</w:t>
      </w:r>
    </w:p>
    <w:p w14:paraId="5FE27C8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{</w:t>
      </w:r>
    </w:p>
    <w:p w14:paraId="0ECFEB1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mdSel.ExecuteNonQue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597A6CA1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advancedDataGridView1.Refresh();</w:t>
      </w:r>
    </w:p>
    <w:p w14:paraId="48A63AD3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}</w:t>
      </w:r>
    </w:p>
    <w:p w14:paraId="2C2B7E6E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catch (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Exceptio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ex)</w:t>
      </w:r>
    </w:p>
    <w:p w14:paraId="1B9E0A45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lastRenderedPageBreak/>
        <w:t xml:space="preserve">                    {</w:t>
      </w:r>
    </w:p>
    <w:p w14:paraId="18FCB769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Exception error = new </w:t>
      </w:r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Exception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Уж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удалено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", ex);</w:t>
      </w:r>
    </w:p>
    <w:p w14:paraId="3214EF6B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    throw error;</w:t>
      </w:r>
    </w:p>
    <w:p w14:paraId="68319F2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    }</w:t>
      </w:r>
    </w:p>
    <w:p w14:paraId="52B39FB7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    }</w:t>
      </w:r>
    </w:p>
    <w:p w14:paraId="500315A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}</w:t>
      </w:r>
    </w:p>
    <w:p w14:paraId="2163AB2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string script = "SELECT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id_country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ОД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in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Кратко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_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зва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,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untry_name_max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as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Название</w:t>
      </w: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FROM country;";</w:t>
      </w:r>
    </w:p>
    <w:p w14:paraId="07A8A83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DataAdapter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script, connection);</w:t>
      </w:r>
    </w:p>
    <w:p w14:paraId="6C4A2BA8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table = new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DataTable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</w:t>
      </w:r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);</w:t>
      </w:r>
    </w:p>
    <w:p w14:paraId="7479B886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mySql_dataAdapter.Fill</w:t>
      </w:r>
      <w:proofErr w:type="spell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table);</w:t>
      </w:r>
    </w:p>
    <w:p w14:paraId="7CA8ED7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advancedDataGridView1.DataSource = table;</w:t>
      </w:r>
    </w:p>
    <w:p w14:paraId="77AB6AD0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    </w:t>
      </w:r>
      <w:proofErr w:type="spellStart"/>
      <w:proofErr w:type="gramStart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connection.Close</w:t>
      </w:r>
      <w:proofErr w:type="spellEnd"/>
      <w:proofErr w:type="gramEnd"/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>();</w:t>
      </w:r>
    </w:p>
    <w:p w14:paraId="062D9365" w14:textId="77777777" w:rsidR="00693103" w:rsidRPr="000332D7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val="en-US"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    </w:t>
      </w: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>}</w:t>
      </w:r>
    </w:p>
    <w:p w14:paraId="1D7C377A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332D7">
        <w:rPr>
          <w:rFonts w:ascii="Courier New" w:eastAsiaTheme="minorHAnsi" w:hAnsi="Courier New" w:cs="Courier New"/>
          <w:color w:val="000000" w:themeColor="text1"/>
          <w:lang w:val="en-US" w:eastAsia="en-US"/>
        </w:rPr>
        <w:t xml:space="preserve">    </w:t>
      </w: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}</w:t>
      </w:r>
    </w:p>
    <w:p w14:paraId="4168F61F" w14:textId="77777777" w:rsidR="00693103" w:rsidRPr="000067BD" w:rsidRDefault="00693103" w:rsidP="000067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lang w:eastAsia="en-US"/>
        </w:rPr>
      </w:pPr>
      <w:r w:rsidRPr="000067BD">
        <w:rPr>
          <w:rFonts w:ascii="Courier New" w:eastAsiaTheme="minorHAnsi" w:hAnsi="Courier New" w:cs="Courier New"/>
          <w:color w:val="000000" w:themeColor="text1"/>
          <w:lang w:eastAsia="en-US"/>
        </w:rPr>
        <w:t>}</w:t>
      </w:r>
    </w:p>
    <w:p w14:paraId="01673E2B" w14:textId="77777777" w:rsidR="00693103" w:rsidRPr="004357BC" w:rsidRDefault="00693103" w:rsidP="004357BC">
      <w:pPr>
        <w:tabs>
          <w:tab w:val="left" w:pos="0"/>
        </w:tabs>
        <w:spacing w:line="360" w:lineRule="auto"/>
        <w:ind w:firstLine="851"/>
        <w:rPr>
          <w:color w:val="000000"/>
          <w:sz w:val="28"/>
          <w:szCs w:val="28"/>
        </w:rPr>
      </w:pPr>
    </w:p>
    <w:p w14:paraId="1668CB5B" w14:textId="77777777" w:rsidR="004357BC" w:rsidRPr="004357BC" w:rsidRDefault="004357BC" w:rsidP="004357BC">
      <w:pPr>
        <w:tabs>
          <w:tab w:val="left" w:pos="0"/>
        </w:tabs>
        <w:spacing w:line="360" w:lineRule="auto"/>
        <w:ind w:firstLine="851"/>
        <w:rPr>
          <w:color w:val="000000"/>
          <w:sz w:val="28"/>
          <w:szCs w:val="28"/>
        </w:rPr>
      </w:pPr>
    </w:p>
    <w:p w14:paraId="01D7A817" w14:textId="77777777" w:rsidR="004357BC" w:rsidRPr="004357BC" w:rsidRDefault="004357BC" w:rsidP="004357BC">
      <w:pPr>
        <w:tabs>
          <w:tab w:val="left" w:pos="0"/>
        </w:tabs>
        <w:spacing w:line="360" w:lineRule="auto"/>
        <w:ind w:firstLine="851"/>
        <w:rPr>
          <w:color w:val="000000"/>
          <w:sz w:val="28"/>
          <w:szCs w:val="28"/>
        </w:rPr>
      </w:pPr>
    </w:p>
    <w:p w14:paraId="5A1F89F7" w14:textId="77777777" w:rsidR="004357BC" w:rsidRPr="004357BC" w:rsidRDefault="004357BC" w:rsidP="004357BC">
      <w:pPr>
        <w:tabs>
          <w:tab w:val="left" w:pos="0"/>
        </w:tabs>
        <w:spacing w:line="360" w:lineRule="auto"/>
        <w:ind w:firstLine="851"/>
        <w:rPr>
          <w:color w:val="000000"/>
          <w:sz w:val="28"/>
          <w:szCs w:val="28"/>
        </w:rPr>
      </w:pPr>
    </w:p>
    <w:p w14:paraId="31EDD69B" w14:textId="77777777" w:rsidR="004357BC" w:rsidRPr="004357BC" w:rsidRDefault="004357BC" w:rsidP="004357BC">
      <w:pPr>
        <w:tabs>
          <w:tab w:val="left" w:pos="0"/>
        </w:tabs>
        <w:spacing w:line="360" w:lineRule="auto"/>
        <w:ind w:firstLine="851"/>
        <w:rPr>
          <w:color w:val="000000"/>
          <w:sz w:val="28"/>
          <w:szCs w:val="28"/>
        </w:rPr>
      </w:pPr>
    </w:p>
    <w:p w14:paraId="35727276" w14:textId="77777777" w:rsidR="004357BC" w:rsidRPr="004357BC" w:rsidRDefault="004357BC" w:rsidP="004357BC">
      <w:pPr>
        <w:tabs>
          <w:tab w:val="left" w:pos="0"/>
        </w:tabs>
        <w:spacing w:line="360" w:lineRule="auto"/>
        <w:ind w:firstLine="851"/>
        <w:rPr>
          <w:color w:val="000000"/>
          <w:sz w:val="28"/>
          <w:szCs w:val="28"/>
        </w:rPr>
      </w:pPr>
    </w:p>
    <w:p w14:paraId="6B21187C" w14:textId="77777777" w:rsidR="004357BC" w:rsidRPr="004357BC" w:rsidRDefault="004357BC" w:rsidP="004357BC">
      <w:pPr>
        <w:tabs>
          <w:tab w:val="left" w:pos="0"/>
        </w:tabs>
        <w:spacing w:line="360" w:lineRule="auto"/>
        <w:ind w:firstLine="851"/>
        <w:rPr>
          <w:color w:val="000000"/>
          <w:sz w:val="28"/>
          <w:szCs w:val="28"/>
        </w:rPr>
      </w:pPr>
    </w:p>
    <w:p w14:paraId="5976F530" w14:textId="77777777" w:rsidR="004357BC" w:rsidRPr="004357BC" w:rsidRDefault="004357BC" w:rsidP="00F61E60">
      <w:pPr>
        <w:tabs>
          <w:tab w:val="left" w:pos="0"/>
        </w:tabs>
        <w:spacing w:line="360" w:lineRule="auto"/>
        <w:ind w:firstLine="851"/>
        <w:rPr>
          <w:color w:val="000000"/>
          <w:sz w:val="28"/>
          <w:szCs w:val="28"/>
        </w:rPr>
      </w:pPr>
    </w:p>
    <w:p w14:paraId="55B96F24" w14:textId="77777777" w:rsidR="0086570E" w:rsidRPr="004357BC" w:rsidRDefault="0086570E" w:rsidP="0086570E">
      <w:pPr>
        <w:pStyle w:val="a9"/>
        <w:spacing w:before="0" w:beforeAutospacing="0" w:after="0" w:afterAutospacing="0" w:line="360" w:lineRule="auto"/>
        <w:ind w:firstLine="851"/>
        <w:jc w:val="both"/>
        <w:rPr>
          <w:color w:val="000000"/>
          <w:sz w:val="28"/>
          <w:szCs w:val="27"/>
        </w:rPr>
      </w:pPr>
    </w:p>
    <w:p w14:paraId="45E9A087" w14:textId="77777777" w:rsidR="00416EDD" w:rsidRPr="004357BC" w:rsidRDefault="00416EDD">
      <w:pPr>
        <w:spacing w:after="160" w:line="259" w:lineRule="auto"/>
        <w:rPr>
          <w:b/>
          <w:sz w:val="32"/>
        </w:rPr>
      </w:pPr>
      <w:r w:rsidRPr="004357BC">
        <w:rPr>
          <w:b/>
          <w:sz w:val="32"/>
        </w:rPr>
        <w:br w:type="page"/>
      </w:r>
    </w:p>
    <w:p w14:paraId="2EC03CD3" w14:textId="26C84118" w:rsidR="00B02C1D" w:rsidRDefault="00416EDD" w:rsidP="005E04CA">
      <w:pPr>
        <w:pStyle w:val="11"/>
      </w:pPr>
      <w:bookmarkStart w:id="20" w:name="_Toc87961688"/>
      <w:r>
        <w:lastRenderedPageBreak/>
        <w:t>ПРИЛОЖНИЕ Б</w:t>
      </w:r>
      <w:bookmarkEnd w:id="20"/>
    </w:p>
    <w:p w14:paraId="798EC4BA" w14:textId="4A78D30C" w:rsidR="00416EDD" w:rsidRDefault="002A168E" w:rsidP="0086570E">
      <w:pPr>
        <w:spacing w:after="120" w:line="480" w:lineRule="auto"/>
        <w:jc w:val="center"/>
        <w:rPr>
          <w:b/>
          <w:bCs/>
          <w:sz w:val="28"/>
          <w:szCs w:val="28"/>
        </w:rPr>
      </w:pPr>
      <w:r w:rsidRPr="002A168E">
        <w:rPr>
          <w:b/>
          <w:bCs/>
          <w:sz w:val="28"/>
          <w:szCs w:val="28"/>
        </w:rPr>
        <w:t>Структурная схема</w:t>
      </w:r>
    </w:p>
    <w:p w14:paraId="18455BD0" w14:textId="086FCB61" w:rsidR="002A168E" w:rsidRPr="002A168E" w:rsidRDefault="002A168E" w:rsidP="0086570E">
      <w:pPr>
        <w:spacing w:after="120" w:line="480" w:lineRule="auto"/>
        <w:jc w:val="center"/>
        <w:rPr>
          <w:b/>
          <w:bCs/>
          <w:sz w:val="28"/>
          <w:szCs w:val="28"/>
        </w:rPr>
      </w:pPr>
      <w:r>
        <w:object w:dxaOrig="8902" w:dyaOrig="9692" w14:anchorId="59A42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15pt;height:484.6pt" o:ole="">
            <v:imagedata r:id="rId40" o:title=""/>
          </v:shape>
          <o:OLEObject Type="Embed" ProgID="Visio.Drawing.15" ShapeID="_x0000_i1025" DrawAspect="Content" ObjectID="_1698999419" r:id="rId41"/>
        </w:object>
      </w:r>
    </w:p>
    <w:p w14:paraId="751E0981" w14:textId="77777777" w:rsidR="00416EDD" w:rsidRDefault="00416EDD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4D2C0E8" w14:textId="63862A46" w:rsidR="004453EC" w:rsidRDefault="004453EC" w:rsidP="004453EC">
      <w:pPr>
        <w:pStyle w:val="11"/>
      </w:pPr>
      <w:bookmarkStart w:id="21" w:name="_Toc87961689"/>
      <w:r>
        <w:lastRenderedPageBreak/>
        <w:t>ПРИЛОЖНИЕ В</w:t>
      </w:r>
      <w:bookmarkEnd w:id="21"/>
    </w:p>
    <w:p w14:paraId="743F5114" w14:textId="77777777" w:rsidR="004453EC" w:rsidRPr="00416EDD" w:rsidRDefault="004453EC" w:rsidP="004453EC">
      <w:pPr>
        <w:spacing w:after="120" w:line="480" w:lineRule="auto"/>
        <w:jc w:val="center"/>
        <w:rPr>
          <w:b/>
          <w:sz w:val="28"/>
        </w:rPr>
      </w:pPr>
      <w:r w:rsidRPr="00416EDD">
        <w:rPr>
          <w:b/>
          <w:sz w:val="28"/>
        </w:rPr>
        <w:t xml:space="preserve">Диаграмма компонентов </w:t>
      </w:r>
    </w:p>
    <w:p w14:paraId="3C167370" w14:textId="77777777" w:rsidR="004453EC" w:rsidRDefault="004453EC" w:rsidP="004453EC">
      <w:pPr>
        <w:spacing w:after="120" w:line="480" w:lineRule="auto"/>
        <w:jc w:val="center"/>
        <w:rPr>
          <w:sz w:val="28"/>
        </w:rPr>
      </w:pPr>
      <w:r w:rsidRPr="00A64C7A">
        <w:rPr>
          <w:noProof/>
          <w:sz w:val="28"/>
        </w:rPr>
        <w:drawing>
          <wp:inline distT="0" distB="0" distL="0" distR="0" wp14:anchorId="74098735" wp14:editId="2C94EFCB">
            <wp:extent cx="5940425" cy="30340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75D3D" w14:textId="77777777" w:rsidR="004453EC" w:rsidRDefault="004453EC" w:rsidP="004453EC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66A0C6EC" w14:textId="1E74E9F7" w:rsidR="004453EC" w:rsidRPr="00416EDD" w:rsidRDefault="004453EC" w:rsidP="004453EC">
      <w:pPr>
        <w:pStyle w:val="11"/>
      </w:pPr>
      <w:bookmarkStart w:id="22" w:name="_Toc87961690"/>
      <w:r w:rsidRPr="00416EDD">
        <w:lastRenderedPageBreak/>
        <w:t xml:space="preserve">ПРИЛОЖЕНИЕ </w:t>
      </w:r>
      <w:r>
        <w:t>Г</w:t>
      </w:r>
      <w:bookmarkEnd w:id="22"/>
      <w:r w:rsidRPr="00416EDD">
        <w:t xml:space="preserve"> </w:t>
      </w:r>
    </w:p>
    <w:p w14:paraId="40FC3CCD" w14:textId="77777777" w:rsidR="004453EC" w:rsidRPr="00416EDD" w:rsidRDefault="004453EC" w:rsidP="004453EC">
      <w:pPr>
        <w:spacing w:after="120" w:line="480" w:lineRule="auto"/>
        <w:jc w:val="center"/>
        <w:rPr>
          <w:b/>
          <w:sz w:val="28"/>
        </w:rPr>
      </w:pPr>
      <w:r w:rsidRPr="00416EDD">
        <w:rPr>
          <w:b/>
          <w:sz w:val="28"/>
        </w:rPr>
        <w:t xml:space="preserve">Диаграмма вариантов использования </w:t>
      </w:r>
    </w:p>
    <w:p w14:paraId="27B561FC" w14:textId="77777777" w:rsidR="004453EC" w:rsidRDefault="004453EC" w:rsidP="004453EC">
      <w:pPr>
        <w:spacing w:after="120" w:line="480" w:lineRule="auto"/>
        <w:jc w:val="center"/>
        <w:rPr>
          <w:sz w:val="28"/>
        </w:rPr>
      </w:pPr>
      <w:r w:rsidRPr="00EC0BCA">
        <w:rPr>
          <w:noProof/>
          <w:sz w:val="28"/>
        </w:rPr>
        <w:drawing>
          <wp:inline distT="0" distB="0" distL="0" distR="0" wp14:anchorId="68C01C2E" wp14:editId="2D05FDF5">
            <wp:extent cx="5667916" cy="5850496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67916" cy="5850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CCE65" w14:textId="77777777" w:rsidR="004453EC" w:rsidRDefault="004453EC" w:rsidP="004453EC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7306EE53" w14:textId="6E632BD2" w:rsidR="004453EC" w:rsidRPr="00F61E60" w:rsidRDefault="004453EC" w:rsidP="004453EC">
      <w:pPr>
        <w:pStyle w:val="11"/>
      </w:pPr>
      <w:bookmarkStart w:id="23" w:name="_Toc87961691"/>
      <w:r w:rsidRPr="00876E28">
        <w:lastRenderedPageBreak/>
        <w:t xml:space="preserve">ПРИЛОЖЕНИЕ </w:t>
      </w:r>
      <w:r>
        <w:t>Д</w:t>
      </w:r>
      <w:bookmarkEnd w:id="23"/>
    </w:p>
    <w:p w14:paraId="6BF1ED3F" w14:textId="77777777" w:rsidR="004453EC" w:rsidRDefault="004453EC" w:rsidP="004453EC">
      <w:pPr>
        <w:spacing w:after="120" w:line="480" w:lineRule="auto"/>
        <w:jc w:val="center"/>
        <w:rPr>
          <w:b/>
          <w:color w:val="000000"/>
          <w:sz w:val="28"/>
          <w:szCs w:val="27"/>
        </w:rPr>
      </w:pPr>
      <w:r w:rsidRPr="00D55435">
        <w:rPr>
          <w:b/>
          <w:noProof/>
          <w:sz w:val="32"/>
        </w:rPr>
        <w:drawing>
          <wp:anchor distT="0" distB="0" distL="114300" distR="114300" simplePos="0" relativeHeight="251663360" behindDoc="0" locked="0" layoutInCell="1" allowOverlap="1" wp14:anchorId="59EC7366" wp14:editId="5F13F043">
            <wp:simplePos x="0" y="0"/>
            <wp:positionH relativeFrom="column">
              <wp:posOffset>-525927</wp:posOffset>
            </wp:positionH>
            <wp:positionV relativeFrom="paragraph">
              <wp:posOffset>485140</wp:posOffset>
            </wp:positionV>
            <wp:extent cx="6616065" cy="2874645"/>
            <wp:effectExtent l="0" t="0" r="0" b="0"/>
            <wp:wrapTopAndBottom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16065" cy="28746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76E28">
        <w:rPr>
          <w:b/>
          <w:color w:val="000000"/>
          <w:sz w:val="28"/>
          <w:szCs w:val="27"/>
        </w:rPr>
        <w:t>Диаграмма «сущность-связь»</w:t>
      </w:r>
    </w:p>
    <w:p w14:paraId="3B2776E8" w14:textId="77777777" w:rsidR="004453EC" w:rsidRPr="00876E28" w:rsidRDefault="004453EC" w:rsidP="004453EC">
      <w:pPr>
        <w:spacing w:after="120" w:line="480" w:lineRule="auto"/>
        <w:rPr>
          <w:b/>
          <w:sz w:val="32"/>
        </w:rPr>
      </w:pPr>
    </w:p>
    <w:p w14:paraId="1B9E2A8A" w14:textId="49372195" w:rsidR="00D55435" w:rsidRPr="00876E28" w:rsidRDefault="00D55435" w:rsidP="004453EC">
      <w:pPr>
        <w:pStyle w:val="11"/>
        <w:rPr>
          <w:b w:val="0"/>
        </w:rPr>
      </w:pPr>
    </w:p>
    <w:sectPr w:rsidR="00D55435" w:rsidRPr="00876E28">
      <w:headerReference w:type="default" r:id="rId45"/>
      <w:footerReference w:type="default" r:id="rId4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F9EE68" w14:textId="77777777" w:rsidR="00BB47F6" w:rsidRDefault="00BB47F6" w:rsidP="0086570E">
      <w:r>
        <w:separator/>
      </w:r>
    </w:p>
  </w:endnote>
  <w:endnote w:type="continuationSeparator" w:id="0">
    <w:p w14:paraId="7C66B324" w14:textId="77777777" w:rsidR="00BB47F6" w:rsidRDefault="00BB47F6" w:rsidP="008657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E0AF07" w14:textId="77777777" w:rsidR="00416EDD" w:rsidRDefault="00416ED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81B013" w14:textId="77777777" w:rsidR="00416EDD" w:rsidRDefault="00416ED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C81946" w14:textId="77777777" w:rsidR="00BB47F6" w:rsidRDefault="00BB47F6" w:rsidP="0086570E">
      <w:r>
        <w:separator/>
      </w:r>
    </w:p>
  </w:footnote>
  <w:footnote w:type="continuationSeparator" w:id="0">
    <w:p w14:paraId="5F567356" w14:textId="77777777" w:rsidR="00BB47F6" w:rsidRDefault="00BB47F6" w:rsidP="008657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31818D" w14:textId="038AD6AD" w:rsidR="00416EDD" w:rsidRDefault="00BB47F6">
    <w:pPr>
      <w:pStyle w:val="a3"/>
    </w:pPr>
    <w:r>
      <w:rPr>
        <w:noProof/>
      </w:rPr>
      <w:pict w14:anchorId="69AF422E">
        <v:group id="Group 410" o:spid="_x0000_s2069" style="position:absolute;margin-left:-28.7pt;margin-top:14.1pt;width:524.4pt;height:814.6pt;z-index:251659264;mso-position-horizontal-relative:margin;mso-position-vertical-relative:page" coordorigin="1161,204" coordsize="10440,162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">
          <v:shapetype id="_x0000_t202" coordsize="21600,21600" o:spt="202" path="m,l,21600r21600,l21600,xe">
            <v:stroke joinstyle="miter"/>
            <v:path gradientshapeok="t" o:connecttype="rect"/>
          </v:shapetype>
          <v:shape id="Text Box 411" o:spid="_x0000_s2070" type="#_x0000_t202" style="position:absolute;left:8802;top:15308;width:274;height: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" filled="f" stroked="f">
            <v:textbox style="mso-next-textbox:#Text Box 411">
              <w:txbxContent>
                <w:p w14:paraId="68D6B634" w14:textId="77777777" w:rsidR="00416EDD" w:rsidRPr="00B1581D" w:rsidRDefault="00416EDD" w:rsidP="0086570E">
                  <w:pPr>
                    <w:rPr>
                      <w:rFonts w:ascii="Arial" w:hAnsi="Arial" w:cs="Arial"/>
                    </w:rPr>
                  </w:pPr>
                  <w:r w:rsidRPr="00B1581D">
                    <w:rPr>
                      <w:rFonts w:ascii="Arial" w:hAnsi="Arial" w:cs="Arial"/>
                      <w:sz w:val="18"/>
                    </w:rPr>
                    <w:t>У</w:t>
                  </w:r>
                </w:p>
              </w:txbxContent>
            </v:textbox>
          </v:shape>
          <v:group id="Group 412" o:spid="_x0000_s2071" style="position:absolute;left:1161;top:204;width:10440;height:16265" coordorigin="1161,204" coordsize="10440,162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<v:shape id="Text Box 413" o:spid="_x0000_s2072" type="#_x0000_t202" style="position:absolute;left:4533;top:15021;width:680;height:3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" filled="f" stroked="f">
              <v:textbox style="mso-next-textbox:#Text Box 413">
                <w:txbxContent>
                  <w:p w14:paraId="269C106D" w14:textId="77777777" w:rsidR="00416EDD" w:rsidRPr="003B48BB" w:rsidRDefault="00416EDD" w:rsidP="0086570E"/>
                </w:txbxContent>
              </v:textbox>
            </v:shape>
            <v:group id="Group 414" o:spid="_x0000_s2073" style="position:absolute;left:1161;top:204;width:10440;height:16265" coordorigin="1161,204" coordsize="10440,162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<v:shape id="Text Box 415" o:spid="_x0000_s2074" type="#_x0000_t202" style="position:absolute;left:3793;top:15042;width:680;height:3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" filled="f" stroked="f">
                <v:textbox style="mso-next-textbox:#Text Box 415">
                  <w:txbxContent>
                    <w:p w14:paraId="412A0772" w14:textId="77777777" w:rsidR="00416EDD" w:rsidRPr="003B48BB" w:rsidRDefault="00416EDD" w:rsidP="0086570E"/>
                  </w:txbxContent>
                </v:textbox>
              </v:shape>
              <v:group id="Group 416" o:spid="_x0000_s2075" style="position:absolute;left:1161;top:204;width:10440;height:16265" coordorigin="1161,204" coordsize="10440,162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<v:group id="Group 417" o:spid="_x0000_s2076" style="position:absolute;left:1161;top:204;width:10440;height:16265" coordorigin=",-38" coordsize="20000,200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<v:rect id="Rectangle 418" o:spid="_x0000_s2077" style="position:absolute;top:-38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" filled="f" strokeweight="2pt"/>
                  <v:line id="Line 419" o:spid="_x0000_s207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  <v:line id="Line 420" o:spid="_x0000_s207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    <v:line id="Line 421" o:spid="_x0000_s208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  <v:line id="Line 422" o:spid="_x0000_s208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    <v:line id="Line 423" o:spid="_x0000_s208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/>
                  <v:line id="Line 424" o:spid="_x0000_s208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/>
                  <v:line id="Line 425" o:spid="_x0000_s208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RJD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c/j+&#10;Eg6Q6w8AAAD//wMAUEsBAi0AFAAGAAgAAAAhANvh9svuAAAAhQEAABMAAAAAAAAAAAAAAAAAAAAA&#10;AFtDb250ZW50X1R5cGVzXS54bWxQSwECLQAUAAYACAAAACEAWvQsW78AAAAVAQAACwAAAAAAAAAA&#10;AAAAAAAfAQAAX3JlbHMvLnJlbHNQSwECLQAUAAYACAAAACEA1VESQ70AAADbAAAADwAAAAAAAAAA&#10;AAAAAAAHAgAAZHJzL2Rvd25yZXYueG1sUEsFBgAAAAADAAMAtwAAAPECAAAAAA==&#10;" strokeweight="2pt"/>
                  <v:line id="Line 426" o:spid="_x0000_s2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" strokeweight="1pt"/>
                  <v:line id="Line 427" o:spid="_x0000_s2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OpO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9g5RcZQC//AQAA//8DAFBLAQItABQABgAIAAAAIQDb4fbL7gAAAIUBAAATAAAAAAAAAAAA&#10;AAAAAAAAAABbQ29udGVudF9UeXBlc10ueG1sUEsBAi0AFAAGAAgAAAAhAFr0LFu/AAAAFQEAAAsA&#10;AAAAAAAAAAAAAAAAHwEAAF9yZWxzLy5yZWxzUEsBAi0AFAAGAAgAAAAhADMo6k7EAAAA2wAAAA8A&#10;AAAAAAAAAAAAAAAABwIAAGRycy9kb3ducmV2LnhtbFBLBQYAAAAAAwADALcAAAD4AgAAAAA=&#10;" strokeweight="1pt"/>
                  <v:rect id="Rectangle 428" o:spid="_x0000_s208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  <v:textbox style="mso-next-textbox:#Rectangle 428" inset="1pt,1pt,1pt,1pt">
                      <w:txbxContent>
                        <w:p w14:paraId="52B748F9" w14:textId="77777777" w:rsidR="00416EDD" w:rsidRDefault="00416EDD" w:rsidP="0086570E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И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29" o:spid="_x0000_s208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  <v:textbox style="mso-next-textbox:#Rectangle 429" inset="1pt,1pt,1pt,1pt">
                      <w:txbxContent>
                        <w:p w14:paraId="676C4CFD" w14:textId="77777777" w:rsidR="00416EDD" w:rsidRPr="000E1A0C" w:rsidRDefault="00416EDD" w:rsidP="0086570E">
                          <w:pPr>
                            <w:pStyle w:val="a7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430" o:spid="_x0000_s208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    <v:textbox style="mso-next-textbox:#Rectangle 430" inset="1pt,1pt,1pt,1pt">
                      <w:txbxContent>
                        <w:p w14:paraId="63D80197" w14:textId="77777777" w:rsidR="00416EDD" w:rsidRDefault="00416EDD" w:rsidP="0086570E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31" o:spid="_x0000_s209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" filled="f" stroked="f" strokeweight=".25pt">
                    <v:textbox style="mso-next-textbox:#Rectangle 431" inset="1pt,1pt,1pt,1pt">
                      <w:txbxContent>
                        <w:p w14:paraId="59934148" w14:textId="77777777" w:rsidR="00416EDD" w:rsidRDefault="00416EDD" w:rsidP="0086570E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Подпись</w:t>
                          </w:r>
                          <w:proofErr w:type="spellEnd"/>
                        </w:p>
                      </w:txbxContent>
                    </v:textbox>
                  </v:rect>
                  <v:rect id="Rectangle 432" o:spid="_x0000_s209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0re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" filled="f" stroked="f" strokeweight=".25pt">
                    <v:textbox style="mso-next-textbox:#Rectangle 432" inset="1pt,1pt,1pt,1pt">
                      <w:txbxContent>
                        <w:p w14:paraId="7FA1C7CA" w14:textId="77777777" w:rsidR="00416EDD" w:rsidRDefault="00416EDD" w:rsidP="0086570E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Rectangle 433" o:spid="_x0000_s209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tKq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" filled="f" stroked="f" strokeweight=".25pt">
                    <v:textbox style="mso-next-textbox:#Rectangle 433" inset="1pt,1pt,1pt,1pt">
                      <w:txbxContent>
                        <w:p w14:paraId="02800502" w14:textId="77777777" w:rsidR="00416EDD" w:rsidRDefault="00416EDD" w:rsidP="0086570E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434" o:spid="_x0000_s209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ncx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" filled="f" stroked="f" strokeweight=".25pt">
                    <v:textbox style="mso-next-textbox:#Rectangle 434" inset="1pt,1pt,1pt,1pt">
                      <w:txbxContent>
                        <w:p w14:paraId="146F6DA2" w14:textId="0442BA34" w:rsidR="00416EDD" w:rsidRPr="00943D37" w:rsidRDefault="000C6A67" w:rsidP="0086570E">
                          <w:pPr>
                            <w:pStyle w:val="a7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3</w:t>
                          </w:r>
                        </w:p>
                      </w:txbxContent>
                    </v:textbox>
                  </v:rect>
                  <v:rect id="Rectangle 435" o:spid="_x0000_s209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  <v:textbox style="mso-next-textbox:#Rectangle 435" inset="1pt,1pt,1pt,1pt">
                      <w:txbxContent>
                        <w:p w14:paraId="18CFB9BD" w14:textId="0301D48B" w:rsidR="00416EDD" w:rsidRPr="006601C6" w:rsidRDefault="00416EDD" w:rsidP="0086570E">
                          <w:pPr>
                            <w:pStyle w:val="a7"/>
                            <w:jc w:val="center"/>
                            <w:rPr>
                              <w:szCs w:val="28"/>
                              <w:lang w:val="ru-RU"/>
                            </w:rPr>
                          </w:pPr>
                          <w:r w:rsidRPr="006601C6">
                            <w:rPr>
                              <w:szCs w:val="28"/>
                              <w:lang w:val="ru-RU"/>
                            </w:rPr>
                            <w:t>КП 21П.01</w:t>
                          </w:r>
                          <w:r w:rsidR="00706211">
                            <w:rPr>
                              <w:szCs w:val="28"/>
                              <w:lang w:val="ru-RU"/>
                            </w:rPr>
                            <w:t>3</w:t>
                          </w:r>
                          <w:r w:rsidR="006601C6">
                            <w:rPr>
                              <w:szCs w:val="28"/>
                              <w:lang w:val="ru-RU"/>
                            </w:rPr>
                            <w:t>102</w:t>
                          </w:r>
                          <w:r w:rsidRPr="006601C6">
                            <w:rPr>
                              <w:szCs w:val="28"/>
                              <w:lang w:val="ru-RU"/>
                            </w:rPr>
                            <w:t>.081 ПЗ</w:t>
                          </w:r>
                        </w:p>
                        <w:p w14:paraId="74154908" w14:textId="77777777" w:rsidR="00416EDD" w:rsidRPr="003624BF" w:rsidRDefault="00416EDD" w:rsidP="0086570E">
                          <w:pPr>
                            <w:pStyle w:val="a9"/>
                            <w:spacing w:before="0" w:beforeAutospacing="0" w:after="0" w:afterAutospacing="0"/>
                            <w:rPr>
                              <w:rFonts w:ascii="ISOCPEUR" w:hAnsi="ISOCPEUR"/>
                              <w:i/>
                              <w:sz w:val="40"/>
                              <w:szCs w:val="40"/>
                              <w:lang w:val="en-US"/>
                            </w:rPr>
                          </w:pPr>
                          <w:r>
                            <w:rPr>
                              <w:rFonts w:ascii="ISOCPEUR" w:hAnsi="ISOCPEUR"/>
                              <w:i/>
                              <w:noProof/>
                              <w:sz w:val="28"/>
                              <w:szCs w:val="28"/>
                            </w:rPr>
                            <w:drawing>
                              <wp:inline distT="0" distB="0" distL="0" distR="0" wp14:anchorId="1E53FB9B" wp14:editId="16E82926">
                                <wp:extent cx="6252845" cy="9422130"/>
                                <wp:effectExtent l="0" t="0" r="0" b="0"/>
                                <wp:docPr id="21" name="Рисунок 6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6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6252845" cy="942213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  <w:r w:rsidRPr="007B39FC">
                            <w:rPr>
                              <w:rFonts w:ascii="ISOCPEUR" w:hAnsi="ISOCPEUR"/>
                              <w:i/>
                              <w:sz w:val="28"/>
                              <w:szCs w:val="28"/>
                              <w:highlight w:val="yellow"/>
                            </w:rPr>
                            <w:t>З</w:t>
                          </w:r>
                        </w:p>
                        <w:p w14:paraId="6F9FB765" w14:textId="77777777" w:rsidR="00416EDD" w:rsidRPr="003624BF" w:rsidRDefault="00416EDD" w:rsidP="0086570E">
                          <w:pPr>
                            <w:pStyle w:val="a7"/>
                            <w:jc w:val="center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</w:p>
                        <w:p w14:paraId="5D4B8D1C" w14:textId="77777777" w:rsidR="00416EDD" w:rsidRPr="003624BF" w:rsidRDefault="00416EDD" w:rsidP="0086570E">
                          <w:pPr>
                            <w:rPr>
                              <w:lang w:val="en-US"/>
                            </w:rPr>
                          </w:pPr>
                        </w:p>
                      </w:txbxContent>
                    </v:textbox>
                  </v:rect>
                  <v:line id="Line 436" o:spid="_x0000_s209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    <v:line id="Line 437" o:spid="_x0000_s209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    <v:line id="Line 438" o:spid="_x0000_s209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" strokeweight="1pt"/>
                  <v:line id="Line 439" o:spid="_x0000_s209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67oo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IbruijBAAAA2wAAAA8AAAAA&#10;AAAAAAAAAAAABwIAAGRycy9kb3ducmV2LnhtbFBLBQYAAAAAAwADALcAAAD1AgAAAAA=&#10;" strokeweight="1pt"/>
                  <v:line id="Line 440" o:spid="_x0000_s209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x+zxAAAANsAAAAPAAAAZHJzL2Rvd25yZXYueG1sRI/RagIx&#10;FETfhf5DuIW+1exWK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OmnH7PEAAAA2wAAAA8A&#10;AAAAAAAAAAAAAAAABwIAAGRycy9kb3ducmV2LnhtbFBLBQYAAAAAAwADALcAAAD4AgAAAAA=&#10;" strokeweight="1pt"/>
                  <v:group id="Group 441" o:spid="_x0000_s210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  <v:rect id="Rectangle 442" o:spid="_x0000_s21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    <v:textbox style="mso-next-textbox:#Rectangle 442" inset="1pt,1pt,1pt,1pt">
                        <w:txbxContent>
                          <w:p w14:paraId="3306CF0A" w14:textId="77777777" w:rsidR="00416EDD" w:rsidRDefault="00416EDD" w:rsidP="0086570E">
                            <w:pPr>
                              <w:pStyle w:val="a7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Разраб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443" o:spid="_x0000_s210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      <v:textbox style="mso-next-textbox:#Rectangle 443" inset="1pt,1pt,1pt,1pt">
                        <w:txbxContent>
                          <w:p w14:paraId="15473735" w14:textId="2FC6B964" w:rsidR="00416EDD" w:rsidRPr="007C6E2B" w:rsidRDefault="00706211" w:rsidP="0086570E">
                            <w:pPr>
                              <w:pStyle w:val="a7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ru-RU"/>
                              </w:rPr>
                              <w:t>Наврозов Д.В</w:t>
                            </w:r>
                            <w:r w:rsidR="00416EDD">
                              <w:rPr>
                                <w:sz w:val="16"/>
                                <w:szCs w:val="16"/>
                                <w:lang w:val="ru-RU"/>
                              </w:rPr>
                              <w:t>.</w:t>
                            </w:r>
                            <w:r w:rsidR="00416EDD" w:rsidRPr="007C6E2B">
                              <w:rPr>
                                <w:sz w:val="16"/>
                                <w:szCs w:val="16"/>
                                <w:lang w:val="ru-RU"/>
                              </w:rPr>
                              <w:t xml:space="preserve"> </w:t>
                            </w:r>
                          </w:p>
                        </w:txbxContent>
                      </v:textbox>
                    </v:rect>
                  </v:group>
                  <v:group id="Group 444" o:spid="_x0000_s210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  <v:rect id="Rectangle 445" o:spid="_x0000_s21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    <v:textbox style="mso-next-textbox:#Rectangle 445" inset="1pt,1pt,1pt,1pt">
                        <w:txbxContent>
                          <w:p w14:paraId="52B6A3EB" w14:textId="77777777" w:rsidR="00416EDD" w:rsidRDefault="00416EDD" w:rsidP="0086570E">
                            <w:pPr>
                              <w:pStyle w:val="a7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Провер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446" o:spid="_x0000_s21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    <v:textbox style="mso-next-textbox:#Rectangle 446" inset="1pt,1pt,1pt,1pt">
                        <w:txbxContent>
                          <w:p w14:paraId="0135E3A8" w14:textId="255B7D68" w:rsidR="00416EDD" w:rsidRPr="007C6E2B" w:rsidRDefault="00706211" w:rsidP="0086570E">
                            <w:pPr>
                              <w:pStyle w:val="a7"/>
                              <w:rPr>
                                <w:sz w:val="16"/>
                                <w:szCs w:val="16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  <w:lang w:val="ru-RU"/>
                              </w:rPr>
                              <w:t>Парфененко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  <w:lang w:val="ru-RU"/>
                              </w:rPr>
                              <w:t xml:space="preserve"> Т.О.</w:t>
                            </w:r>
                          </w:p>
                        </w:txbxContent>
                      </v:textbox>
                    </v:rect>
                  </v:group>
                  <v:group id="Group 447" o:spid="_x0000_s210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<v:rect id="Rectangle 448" o:spid="_x0000_s210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    <v:textbox style="mso-next-textbox:#Rectangle 448" inset="1pt,1pt,1pt,1pt">
                        <w:txbxContent>
                          <w:p w14:paraId="316D57DD" w14:textId="77777777" w:rsidR="00416EDD" w:rsidRDefault="00416EDD" w:rsidP="0086570E">
                            <w:pPr>
                              <w:pStyle w:val="a7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Реценз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449" o:spid="_x0000_s210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      <v:textbox style="mso-next-textbox:#Rectangle 449" inset="1pt,1pt,1pt,1pt">
                        <w:txbxContent>
                          <w:p w14:paraId="3E79966E" w14:textId="77777777" w:rsidR="00416EDD" w:rsidRPr="00344216" w:rsidRDefault="00416EDD" w:rsidP="0086570E">
                            <w:pPr>
                              <w:pStyle w:val="a7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450" o:spid="_x0000_s210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  <v:rect id="Rectangle 451" o:spid="_x0000_s211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      <v:textbox style="mso-next-textbox:#Rectangle 451" inset="1pt,1pt,1pt,1pt">
                        <w:txbxContent>
                          <w:p w14:paraId="0C247FF3" w14:textId="77777777" w:rsidR="00416EDD" w:rsidRDefault="00416EDD" w:rsidP="0086570E">
                            <w:pPr>
                              <w:pStyle w:val="a7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</w:rPr>
                              <w:t>Н. Контр.</w:t>
                            </w:r>
                          </w:p>
                        </w:txbxContent>
                      </v:textbox>
                    </v:rect>
                    <v:rect id="Rectangle 452" o:spid="_x0000_s211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K9+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" filled="f" stroked="f" strokeweight=".25pt">
                      <v:textbox style="mso-next-textbox:#Rectangle 452" inset="1pt,1pt,1pt,1pt">
                        <w:txbxContent>
                          <w:p w14:paraId="00023194" w14:textId="77777777" w:rsidR="00416EDD" w:rsidRPr="00BB2341" w:rsidRDefault="00416EDD" w:rsidP="0086570E">
                            <w:pPr>
                              <w:rPr>
                                <w:spacing w:val="-10"/>
                                <w:sz w:val="18"/>
                                <w:szCs w:val="18"/>
                              </w:rPr>
                            </w:pPr>
                          </w:p>
                          <w:p w14:paraId="6F349836" w14:textId="77777777" w:rsidR="00416EDD" w:rsidRPr="00BB2341" w:rsidRDefault="00416EDD" w:rsidP="0086570E"/>
                        </w:txbxContent>
                      </v:textbox>
                    </v:rect>
                  </v:group>
                  <v:group id="Group 453" o:spid="_x0000_s211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  <v:rect id="Rectangle 454" o:spid="_x0000_s211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      <v:textbox style="mso-next-textbox:#Rectangle 454" inset="1pt,1pt,1pt,1pt">
                        <w:txbxContent>
                          <w:p w14:paraId="1C3993A3" w14:textId="77777777" w:rsidR="00416EDD" w:rsidRDefault="00416EDD" w:rsidP="0086570E">
                            <w:pPr>
                              <w:pStyle w:val="a7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Утверд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455" o:spid="_x0000_s211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      <v:textbox style="mso-next-textbox:#Rectangle 455" inset="1pt,1pt,1pt,1pt">
                        <w:txbxContent>
                          <w:p w14:paraId="55A31A7E" w14:textId="77777777" w:rsidR="00416EDD" w:rsidRPr="00344216" w:rsidRDefault="00416EDD" w:rsidP="0086570E">
                            <w:pPr>
                              <w:rPr>
                                <w:rStyle w:val="a8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</v:group>
                  <v:line id="Line 456" o:spid="_x0000_s211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pjFwgAAANs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CprpjFwgAAANsAAAAPAAAA&#10;AAAAAAAAAAAAAAcCAABkcnMvZG93bnJldi54bWxQSwUGAAAAAAMAAwC3AAAA9gIAAAAA&#10;" strokeweight="2pt"/>
                  <v:rect id="Rectangle 457" o:spid="_x0000_s211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  <v:textbox style="mso-next-textbox:#Rectangle 457" inset="1pt,1pt,1pt,1pt">
                      <w:txbxContent>
                        <w:p w14:paraId="6E39FFAF" w14:textId="77777777" w:rsidR="005A6F34" w:rsidRDefault="00943D37" w:rsidP="00943D37">
                          <w:pPr>
                            <w:jc w:val="center"/>
                            <w:rPr>
                              <w:rFonts w:ascii="ISOCPEUR" w:hAnsi="ISOCPEUR"/>
                              <w:i/>
                              <w:iCs/>
                              <w:color w:val="000000"/>
                              <w:sz w:val="22"/>
                              <w:szCs w:val="22"/>
                            </w:rPr>
                          </w:pPr>
                          <w:r>
                            <w:rPr>
                              <w:rFonts w:ascii="ISOCPEUR" w:hAnsi="ISOCPEUR"/>
                              <w:i/>
                              <w:iCs/>
                              <w:color w:val="000000"/>
                              <w:sz w:val="22"/>
                              <w:szCs w:val="22"/>
                            </w:rPr>
                            <w:t>Разработка и отладка БД и СУБД клиент-серверного типа</w:t>
                          </w:r>
                          <w:r w:rsidRPr="00210CAC">
                            <w:rPr>
                              <w:rFonts w:ascii="ISOCPEUR" w:hAnsi="ISOCPEUR"/>
                              <w:i/>
                              <w:iCs/>
                              <w:color w:val="000000"/>
                              <w:sz w:val="22"/>
                              <w:szCs w:val="22"/>
                            </w:rPr>
                            <w:t xml:space="preserve"> </w:t>
                          </w:r>
                        </w:p>
                        <w:p w14:paraId="0E885918" w14:textId="57658F5E" w:rsidR="00943D37" w:rsidRDefault="00943D37" w:rsidP="00943D37">
                          <w:pPr>
                            <w:jc w:val="center"/>
                            <w:rPr>
                              <w:rFonts w:ascii="ISOCPEUR" w:hAnsi="ISOCPEUR"/>
                              <w:i/>
                              <w:iCs/>
                              <w:color w:val="000000"/>
                              <w:sz w:val="22"/>
                              <w:szCs w:val="22"/>
                            </w:rPr>
                          </w:pPr>
                          <w:r w:rsidRPr="00210CAC">
                            <w:rPr>
                              <w:rFonts w:ascii="ISOCPEUR" w:hAnsi="ISOCPEUR"/>
                              <w:i/>
                              <w:iCs/>
                              <w:color w:val="000000"/>
                              <w:sz w:val="22"/>
                              <w:szCs w:val="22"/>
                            </w:rPr>
                            <w:t>«</w:t>
                          </w:r>
                          <w:r w:rsidR="005A6F34">
                            <w:rPr>
                              <w:rFonts w:ascii="ISOCPEUR" w:hAnsi="ISOCPEUR"/>
                              <w:i/>
                              <w:iCs/>
                              <w:color w:val="000000"/>
                              <w:sz w:val="22"/>
                              <w:szCs w:val="22"/>
                            </w:rPr>
                            <w:t>Учет материалов на складе</w:t>
                          </w:r>
                          <w:r w:rsidRPr="00210CAC">
                            <w:rPr>
                              <w:rFonts w:ascii="ISOCPEUR" w:hAnsi="ISOCPEUR"/>
                              <w:i/>
                              <w:iCs/>
                              <w:color w:val="000000"/>
                              <w:sz w:val="22"/>
                              <w:szCs w:val="22"/>
                            </w:rPr>
                            <w:t>»</w:t>
                          </w:r>
                        </w:p>
                        <w:p w14:paraId="1FCE97FB" w14:textId="77777777" w:rsidR="00943D37" w:rsidRPr="00210CAC" w:rsidRDefault="00943D37" w:rsidP="00943D37">
                          <w:pPr>
                            <w:jc w:val="center"/>
                            <w:rPr>
                              <w:rFonts w:ascii="ISOCPEUR" w:hAnsi="ISOCPEUR"/>
                              <w:i/>
                              <w:iCs/>
                              <w:sz w:val="22"/>
                              <w:szCs w:val="22"/>
                            </w:rPr>
                          </w:pPr>
                          <w:r w:rsidRPr="00210CAC">
                            <w:rPr>
                              <w:rFonts w:ascii="ISOCPEUR" w:hAnsi="ISOCPEUR"/>
                              <w:i/>
                              <w:iCs/>
                              <w:sz w:val="22"/>
                              <w:szCs w:val="22"/>
                            </w:rPr>
                            <w:t>Пояснительная записка</w:t>
                          </w:r>
                        </w:p>
                        <w:p w14:paraId="3AC83986" w14:textId="77777777" w:rsidR="00416EDD" w:rsidRPr="00EB3CFA" w:rsidRDefault="00416EDD" w:rsidP="0086570E">
                          <w:pPr>
                            <w:jc w:val="center"/>
                            <w:rPr>
                              <w:rFonts w:ascii="ISOCPEUR" w:hAnsi="ISOCPEUR"/>
                              <w:i/>
                              <w:sz w:val="22"/>
                              <w:szCs w:val="22"/>
                            </w:rPr>
                          </w:pPr>
                        </w:p>
                      </w:txbxContent>
                    </v:textbox>
                  </v:rect>
                  <v:line id="Line 458" o:spid="_x0000_s211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faks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C3fakswgAAANsAAAAPAAAA&#10;AAAAAAAAAAAAAAcCAABkcnMvZG93bnJldi54bWxQSwUGAAAAAAMAAwC3AAAA9gIAAAAA&#10;" strokeweight="2pt"/>
                  <v:line id="Line 459" o:spid="_x0000_s211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pZs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" strokeweight="2pt"/>
                  <v:line id="Line 460" o:spid="_x0000_s211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0jP3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" strokeweight="2pt"/>
                  <v:rect id="Rectangle 461" o:spid="_x0000_s212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Zw4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" filled="f" stroked="f" strokeweight=".25pt">
                    <v:textbox style="mso-next-textbox:#Rectangle 461" inset="1pt,1pt,1pt,1pt">
                      <w:txbxContent>
                        <w:p w14:paraId="59253D74" w14:textId="77777777" w:rsidR="00416EDD" w:rsidRDefault="00416EDD" w:rsidP="0086570E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Лит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62" o:spid="_x0000_s212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Tmj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WD9DP9f4g+Q2ysAAAD//wMAUEsBAi0AFAAGAAgAAAAhANvh9svuAAAAhQEAABMAAAAAAAAAAAAA&#10;AAAAAAAAAFtDb250ZW50X1R5cGVzXS54bWxQSwECLQAUAAYACAAAACEAWvQsW78AAAAVAQAACwAA&#10;AAAAAAAAAAAAAAAfAQAAX3JlbHMvLnJlbHNQSwECLQAUAAYACAAAACEA9dE5o8MAAADbAAAADwAA&#10;AAAAAAAAAAAAAAAHAgAAZHJzL2Rvd25yZXYueG1sUEsFBgAAAAADAAMAtwAAAPcCAAAAAA==&#10;" filled="f" stroked="f" strokeweight=".25pt">
                    <v:textbox style="mso-next-textbox:#Rectangle 462" inset="1pt,1pt,1pt,1pt">
                      <w:txbxContent>
                        <w:p w14:paraId="7346AB0F" w14:textId="77777777" w:rsidR="00416EDD" w:rsidRDefault="00416EDD" w:rsidP="0086570E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стов</w:t>
                          </w:r>
                        </w:p>
                      </w:txbxContent>
                    </v:textbox>
                  </v:rect>
                  <v:rect id="Rectangle 463" o:spid="_x0000_s212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KHX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" filled="f" stroked="f" strokeweight=".25pt">
                    <v:textbox style="mso-next-textbox:#Rectangle 463" inset="1pt,1pt,1pt,1pt">
                      <w:txbxContent>
                        <w:p w14:paraId="724CF1E2" w14:textId="77777777" w:rsidR="00416EDD" w:rsidRPr="003E00F5" w:rsidRDefault="00416EDD" w:rsidP="0086570E">
                          <w:pPr>
                            <w:pStyle w:val="a7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  <v:line id="Line 464" o:spid="_x0000_s212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/wQwwAAANsAAAAPAAAAZHJzL2Rvd25yZXYueG1sRI/dagIx&#10;FITvC75DOIJ3Naug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S0P8EMMAAADbAAAADwAA&#10;AAAAAAAAAAAAAAAHAgAAZHJzL2Rvd25yZXYueG1sUEsFBgAAAAADAAMAtwAAAPcCAAAAAA==&#10;" strokeweight="1pt"/>
                  <v:line id="Line 465" o:spid="_x0000_s212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WJn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LuRYmfEAAAA2wAAAA8A&#10;AAAAAAAAAAAAAAAABwIAAGRycy9kb3ducmV2LnhtbFBLBQYAAAAAAwADALcAAAD4AgAAAAA=&#10;" strokeweight="1pt"/>
                  <v:rect id="Rectangle 466" o:spid="_x0000_s212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  <v:textbox style="mso-next-textbox:#Rectangle 466" inset="1pt,1pt,1pt,1pt">
                      <w:txbxContent>
                        <w:p w14:paraId="4AFC25FF" w14:textId="77777777" w:rsidR="00416EDD" w:rsidRPr="00BB2341" w:rsidRDefault="00416EDD" w:rsidP="0086570E">
                          <w:pPr>
                            <w:rPr>
                              <w:i/>
                              <w:szCs w:val="28"/>
                            </w:rPr>
                          </w:pPr>
                        </w:p>
                      </w:txbxContent>
                    </v:textbox>
                  </v:rect>
                </v:group>
                <v:rect id="Rectangle 467" o:spid="_x0000_s2126" style="position:absolute;left:8604;top:15611;width:2990;height:8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avS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HBu/&#10;xB8gt18AAAD//wMAUEsBAi0AFAAGAAgAAAAhANvh9svuAAAAhQEAABMAAAAAAAAAAAAAAAAAAAAA&#10;AFtDb250ZW50X1R5cGVzXS54bWxQSwECLQAUAAYACAAAACEAWvQsW78AAAAVAQAACwAAAAAAAAAA&#10;AAAAAAAfAQAAX3JlbHMvLnJlbHNQSwECLQAUAAYACAAAACEA+3Wr0r0AAADbAAAADwAAAAAAAAAA&#10;AAAAAAAHAgAAZHJzL2Rvd25yZXYueG1sUEsFBgAAAAADAAMAtwAAAPECAAAAAA==&#10;" filled="f" stroked="f" strokeweight=".25pt">
                  <v:textbox style="mso-next-textbox:#Rectangle 467" inset="1pt,1pt,1pt,1pt">
                    <w:txbxContent>
                      <w:p w14:paraId="34C8C64F" w14:textId="77777777" w:rsidR="00416EDD" w:rsidRPr="005144C7" w:rsidRDefault="00416EDD" w:rsidP="0086570E">
                        <w:pPr>
                          <w:pStyle w:val="a7"/>
                          <w:jc w:val="center"/>
                          <w:rPr>
                            <w:sz w:val="22"/>
                            <w:szCs w:val="22"/>
                            <w:highlight w:val="yellow"/>
                            <w:lang w:val="ru-RU"/>
                          </w:rPr>
                        </w:pPr>
                      </w:p>
                      <w:p w14:paraId="156CA390" w14:textId="77777777" w:rsidR="00416EDD" w:rsidRPr="008813A7" w:rsidRDefault="00416EDD" w:rsidP="0086570E">
                        <w:pPr>
                          <w:pStyle w:val="a7"/>
                          <w:jc w:val="center"/>
                          <w:rPr>
                            <w:sz w:val="22"/>
                            <w:szCs w:val="22"/>
                            <w:lang w:val="ru-RU"/>
                          </w:rPr>
                        </w:pPr>
                        <w:r w:rsidRPr="008813A7">
                          <w:rPr>
                            <w:sz w:val="22"/>
                            <w:szCs w:val="22"/>
                            <w:lang w:val="ru-RU"/>
                          </w:rPr>
                          <w:t>УО БГАЭК</w:t>
                        </w:r>
                      </w:p>
                    </w:txbxContent>
                  </v:textbox>
                </v:rect>
              </v:group>
            </v:group>
          </v:group>
          <w10:wrap anchorx="margin" anchory="page"/>
        </v:group>
      </w:pict>
    </w:r>
  </w:p>
  <w:p w14:paraId="4343F8BB" w14:textId="77777777" w:rsidR="00416EDD" w:rsidRDefault="00416EDD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7959C5" w14:textId="2BEF7CFE" w:rsidR="00416EDD" w:rsidRDefault="00BB47F6">
    <w:pPr>
      <w:pStyle w:val="a3"/>
    </w:pPr>
    <w:r>
      <w:rPr>
        <w:noProof/>
      </w:rPr>
      <w:pict w14:anchorId="04542A82">
        <v:group id="Группа 1" o:spid="_x0000_s2049" style="position:absolute;margin-left:56.7pt;margin-top:14.2pt;width:524.4pt;height:813.55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">
          <v:rect id="Rectangle 104" o:spid="_x0000_s2050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" filled="f" strokeweight="2pt"/>
          <v:line id="Line 105" o:spid="_x0000_s2051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<v:line id="Line 106" o:spid="_x0000_s2052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yJf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" strokeweight="2pt"/>
          <v:line id="Line 107" o:spid="_x0000_s2053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LYt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" strokeweight="2pt"/>
          <v:line id="Line 108" o:spid="_x0000_s2054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xBO2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" strokeweight="2pt"/>
          <v:line id="Line 109" o:spid="_x0000_s2055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" strokeweight="2pt"/>
          <v:line id="Line 110" o:spid="_x0000_s2056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4lt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" strokeweight="2pt"/>
          <v:line id="Line 111" o:spid="_x0000_s2057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<v:line id="Line 112" o:spid="_x0000_s2058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3tlwwAAANsAAAAPAAAAZHJzL2Rvd25yZXYueG1sRI/dagIx&#10;FITvBd8hHKF3mrUF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UF97ZcMAAADbAAAADwAA&#10;AAAAAAAAAAAAAAAHAgAAZHJzL2Rvd25yZXYueG1sUEsFBgAAAAADAAMAtwAAAPcCAAAAAA==&#10;" strokeweight="1pt"/>
          <v:line id="Line 113" o:spid="_x0000_s2059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<v:line id="Line 114" o:spid="_x0000_s2060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kaK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sPpGisMAAADbAAAADwAA&#10;AAAAAAAAAAAAAAAHAgAAZHJzL2Rvd25yZXYueG1sUEsFBgAAAAADAAMAtwAAAPcCAAAAAA==&#10;" strokeweight="1pt"/>
          <v:rect id="Rectangle 115" o:spid="_x0000_s2061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yCh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LIXnl/gD5OoBAAD//wMAUEsBAi0AFAAGAAgAAAAhANvh9svuAAAAhQEAABMAAAAAAAAAAAAAAAAA&#10;AAAAAFtDb250ZW50X1R5cGVzXS54bWxQSwECLQAUAAYACAAAACEAWvQsW78AAAAVAQAACwAAAAAA&#10;AAAAAAAAAAAfAQAAX3JlbHMvLnJlbHNQSwECLQAUAAYACAAAACEAHh8gocAAAADbAAAADwAAAAAA&#10;AAAAAAAAAAAHAgAAZHJzL2Rvd25yZXYueG1sUEsFBgAAAAADAAMAtwAAAPQCAAAAAA==&#10;" filled="f" stroked="f" strokeweight=".25pt">
            <v:textbox style="mso-next-textbox:#Rectangle 115" inset="1pt,1pt,1pt,1pt">
              <w:txbxContent>
                <w:p w14:paraId="308C9FE7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proofErr w:type="spellStart"/>
                  <w:r>
                    <w:rPr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Rectangle 116" o:spid="_x0000_s2062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4U6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YgavL/EHyNUTAAD//wMAUEsBAi0AFAAGAAgAAAAhANvh9svuAAAAhQEAABMAAAAAAAAAAAAAAAAA&#10;AAAAAFtDb250ZW50X1R5cGVzXS54bWxQSwECLQAUAAYACAAAACEAWvQsW78AAAAVAQAACwAAAAAA&#10;AAAAAAAAAAAfAQAAX3JlbHMvLnJlbHNQSwECLQAUAAYACAAAACEAcVOFOsAAAADbAAAADwAAAAAA&#10;AAAAAAAAAAAHAgAAZHJzL2Rvd25yZXYueG1sUEsFBgAAAAADAAMAtwAAAPQCAAAAAA==&#10;" filled="f" stroked="f" strokeweight=".25pt">
            <v:textbox style="mso-next-textbox:#Rectangle 116" inset="1pt,1pt,1pt,1pt">
              <w:txbxContent>
                <w:p w14:paraId="1423A116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  <w:p w14:paraId="35E7957F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т</w:t>
                  </w:r>
                </w:p>
              </w:txbxContent>
            </v:textbox>
          </v:rect>
          <v:rect id="Rectangle 117" o:spid="_x0000_s2063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<v:textbox style="mso-next-textbox:#Rectangle 117" inset="1pt,1pt,1pt,1pt">
              <w:txbxContent>
                <w:p w14:paraId="24E00693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 xml:space="preserve">№ </w:t>
                  </w:r>
                  <w:proofErr w:type="spellStart"/>
                  <w:r>
                    <w:rPr>
                      <w:sz w:val="18"/>
                    </w:rPr>
                    <w:t>доку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Rectangle 118" o:spid="_x0000_s2064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<v:textbox style="mso-next-textbox:#Rectangle 118" inset="1pt,1pt,1pt,1pt">
              <w:txbxContent>
                <w:p w14:paraId="763E31E8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proofErr w:type="spellStart"/>
                  <w:r>
                    <w:rPr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Rectangle 119" o:spid="_x0000_s2065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<v:textbox style="mso-next-textbox:#Rectangle 119" inset="1pt,1pt,1pt,1pt">
              <w:txbxContent>
                <w:p w14:paraId="63FA638D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Rectangle 120" o:spid="_x0000_s2066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" filled="f" stroked="f" strokeweight=".25pt">
            <v:textbox style="mso-next-textbox:#Rectangle 120" inset="1pt,1pt,1pt,1pt">
              <w:txbxContent>
                <w:p w14:paraId="3C911C5E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Rectangle 121" o:spid="_x0000_s2067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<v:textbox style="mso-next-textbox:#Rectangle 121" inset="1pt,1pt,1pt,1pt">
              <w:txbxContent>
                <w:p w14:paraId="07F9601C" w14:textId="77777777" w:rsidR="00416EDD" w:rsidRPr="00AE294E" w:rsidRDefault="00416EDD" w:rsidP="0086570E">
                  <w:pPr>
                    <w:ind w:right="-60"/>
                    <w:jc w:val="center"/>
                  </w:pPr>
                  <w:r>
                    <w:rPr>
                      <w:noProof/>
                    </w:rPr>
                    <w:fldChar w:fldCharType="begin"/>
                  </w:r>
                  <w:r>
                    <w:rPr>
                      <w:noProof/>
                    </w:rPr>
                    <w:instrText>PAGE   \* MERGEFORMAT</w:instrText>
                  </w:r>
                  <w:r>
                    <w:rPr>
                      <w:noProof/>
                    </w:rPr>
                    <w:fldChar w:fldCharType="separate"/>
                  </w:r>
                  <w:r w:rsidR="00951E98">
                    <w:rPr>
                      <w:noProof/>
                    </w:rPr>
                    <w:t>5</w:t>
                  </w:r>
                  <w:r>
                    <w:rPr>
                      <w:noProof/>
                    </w:rPr>
                    <w:fldChar w:fldCharType="end"/>
                  </w:r>
                </w:p>
                <w:p w14:paraId="04E8D0AA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noProof/>
                    </w:rPr>
                    <w:fldChar w:fldCharType="begin"/>
                  </w:r>
                  <w:r>
                    <w:rPr>
                      <w:sz w:val="18"/>
                    </w:rPr>
                    <w:instrText>Лист</w:instrText>
                  </w:r>
                </w:p>
                <w:p w14:paraId="7299CFF6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noProof/>
                    </w:rPr>
                    <w:instrText xml:space="preserve"> </w:instrText>
                  </w:r>
                  <w:r>
                    <w:rPr>
                      <w:sz w:val="18"/>
                    </w:rPr>
                    <w:instrText>Дата</w:instrText>
                  </w:r>
                </w:p>
                <w:p w14:paraId="11CC1824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noProof/>
                    </w:rPr>
                    <w:instrText>E</w:instrText>
                  </w:r>
                  <w:r>
                    <w:rPr>
                      <w:sz w:val="18"/>
                    </w:rPr>
                    <w:instrText>Подпись</w:instrText>
                  </w:r>
                </w:p>
                <w:p w14:paraId="5DC6D5A6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noProof/>
                    </w:rPr>
                    <w:instrText>T</w:instrText>
                  </w:r>
                  <w:r>
                    <w:rPr>
                      <w:sz w:val="18"/>
                    </w:rPr>
                    <w:instrText>№ докум.</w:instrText>
                  </w:r>
                </w:p>
                <w:p w14:paraId="2FFF2077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noProof/>
                    </w:rPr>
                    <w:fldChar w:fldCharType="separate"/>
                  </w:r>
                  <w:r>
                    <w:rPr>
                      <w:sz w:val="18"/>
                    </w:rPr>
                    <w:t>Лист</w:t>
                  </w:r>
                </w:p>
                <w:p w14:paraId="698D42EE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т</w:t>
                  </w:r>
                </w:p>
                <w:p w14:paraId="6B4D8C29" w14:textId="77777777" w:rsidR="00416EDD" w:rsidRDefault="00416EDD" w:rsidP="0086570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noProof/>
                    </w:rPr>
                    <w:t>4</w:t>
                  </w:r>
                  <w:proofErr w:type="spellStart"/>
                  <w:r>
                    <w:rPr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  <w:p w14:paraId="1906E9B9" w14:textId="77777777" w:rsidR="00416EDD" w:rsidRPr="00AE294E" w:rsidRDefault="00416EDD" w:rsidP="0086570E">
                  <w:pPr>
                    <w:ind w:right="-60"/>
                    <w:jc w:val="center"/>
                  </w:pPr>
                  <w:r>
                    <w:rPr>
                      <w:noProof/>
                    </w:rPr>
                    <w:fldChar w:fldCharType="end"/>
                  </w:r>
                </w:p>
              </w:txbxContent>
            </v:textbox>
          </v:rect>
          <v:rect id="Rectangle 122" o:spid="_x0000_s2068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<v:textbox style="mso-next-textbox:#Rectangle 122" inset="1pt,1pt,1pt,1pt">
              <w:txbxContent>
                <w:p w14:paraId="10FCB07D" w14:textId="22764345" w:rsidR="00416EDD" w:rsidRPr="002A168E" w:rsidRDefault="00416EDD" w:rsidP="0086570E">
                  <w:pPr>
                    <w:pStyle w:val="a9"/>
                    <w:spacing w:before="0" w:beforeAutospacing="0" w:after="0" w:afterAutospacing="0"/>
                    <w:jc w:val="center"/>
                    <w:rPr>
                      <w:rFonts w:ascii="ISOCPEUR" w:hAnsi="ISOCPEUR"/>
                      <w:i/>
                      <w:sz w:val="28"/>
                      <w:szCs w:val="28"/>
                    </w:rPr>
                  </w:pPr>
                  <w:r w:rsidRPr="00EA6975">
                    <w:rPr>
                      <w:rFonts w:ascii="ISOCPEUR" w:hAnsi="ISOCPEUR"/>
                      <w:i/>
                      <w:sz w:val="28"/>
                      <w:szCs w:val="28"/>
                    </w:rPr>
                    <w:t>КП 2</w:t>
                  </w:r>
                  <w:r>
                    <w:rPr>
                      <w:rFonts w:ascii="ISOCPEUR" w:hAnsi="ISOCPEUR"/>
                      <w:i/>
                      <w:sz w:val="28"/>
                      <w:szCs w:val="28"/>
                    </w:rPr>
                    <w:t>1</w:t>
                  </w:r>
                  <w:r w:rsidRPr="00EA6975">
                    <w:rPr>
                      <w:rFonts w:ascii="ISOCPEUR" w:hAnsi="ISOCPEUR"/>
                      <w:i/>
                      <w:sz w:val="28"/>
                      <w:szCs w:val="28"/>
                    </w:rPr>
                    <w:t>П.</w:t>
                  </w:r>
                  <w:r>
                    <w:rPr>
                      <w:rFonts w:ascii="ISOCPEUR" w:hAnsi="ISOCPEUR"/>
                      <w:i/>
                      <w:sz w:val="28"/>
                      <w:szCs w:val="28"/>
                    </w:rPr>
                    <w:t>01</w:t>
                  </w:r>
                  <w:r w:rsidR="00706211">
                    <w:rPr>
                      <w:rFonts w:ascii="ISOCPEUR" w:hAnsi="ISOCPEUR"/>
                      <w:i/>
                      <w:sz w:val="28"/>
                      <w:szCs w:val="28"/>
                    </w:rPr>
                    <w:t>3102</w:t>
                  </w:r>
                  <w:r>
                    <w:rPr>
                      <w:rFonts w:ascii="ISOCPEUR" w:hAnsi="ISOCPEUR"/>
                      <w:i/>
                      <w:sz w:val="28"/>
                      <w:szCs w:val="28"/>
                      <w:lang w:val="en-US"/>
                    </w:rPr>
                    <w:t>.081</w:t>
                  </w:r>
                  <w:r w:rsidR="002A168E">
                    <w:rPr>
                      <w:rFonts w:ascii="ISOCPEUR" w:hAnsi="ISOCPEUR"/>
                      <w:i/>
                      <w:sz w:val="28"/>
                      <w:szCs w:val="28"/>
                    </w:rPr>
                    <w:t xml:space="preserve"> ПЗ</w:t>
                  </w:r>
                </w:p>
                <w:p w14:paraId="490B73B7" w14:textId="77777777" w:rsidR="00416EDD" w:rsidRPr="00EA6975" w:rsidRDefault="00416EDD" w:rsidP="0086570E">
                  <w:pPr>
                    <w:pStyle w:val="a9"/>
                    <w:spacing w:before="0" w:beforeAutospacing="0" w:after="0" w:afterAutospacing="0"/>
                    <w:jc w:val="center"/>
                    <w:rPr>
                      <w:rFonts w:ascii="ISOCPEUR" w:hAnsi="ISOCPEUR"/>
                      <w:i/>
                      <w:sz w:val="28"/>
                      <w:szCs w:val="28"/>
                    </w:rPr>
                  </w:pPr>
                  <w:r w:rsidRPr="00EA6975">
                    <w:rPr>
                      <w:rFonts w:ascii="ISOCPEUR" w:hAnsi="ISOCPEUR"/>
                      <w:i/>
                      <w:sz w:val="28"/>
                      <w:szCs w:val="28"/>
                    </w:rPr>
                    <w:t>.081 ПЗ</w:t>
                  </w:r>
                </w:p>
                <w:p w14:paraId="5763182F" w14:textId="77777777" w:rsidR="00416EDD" w:rsidRPr="00926A30" w:rsidRDefault="00416EDD" w:rsidP="0086570E"/>
              </w:txbxContent>
            </v:textbox>
          </v:rect>
          <w10:wrap anchorx="page" anchory="page"/>
          <w10:anchorlock/>
        </v:group>
      </w:pict>
    </w:r>
  </w:p>
  <w:p w14:paraId="1A758C52" w14:textId="77777777" w:rsidR="00416EDD" w:rsidRDefault="00416EDD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E05931" w14:textId="77777777" w:rsidR="00416EDD" w:rsidRDefault="00416EDD">
    <w:pPr>
      <w:pStyle w:val="a3"/>
    </w:pPr>
  </w:p>
  <w:p w14:paraId="05CA8658" w14:textId="77777777" w:rsidR="00416EDD" w:rsidRDefault="00416EDD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FD5263"/>
    <w:multiLevelType w:val="hybridMultilevel"/>
    <w:tmpl w:val="DCE860AE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0442C5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0C292B"/>
    <w:multiLevelType w:val="hybridMultilevel"/>
    <w:tmpl w:val="F31AF7D2"/>
    <w:lvl w:ilvl="0" w:tplc="D53C18D6">
      <w:start w:val="1"/>
      <w:numFmt w:val="decimal"/>
      <w:lvlText w:val="%1."/>
      <w:lvlJc w:val="left"/>
      <w:pPr>
        <w:ind w:left="1070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227169"/>
    <w:multiLevelType w:val="hybridMultilevel"/>
    <w:tmpl w:val="2500E7A2"/>
    <w:lvl w:ilvl="0" w:tplc="80442C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B8532F"/>
    <w:multiLevelType w:val="hybridMultilevel"/>
    <w:tmpl w:val="EF5AE5C4"/>
    <w:lvl w:ilvl="0" w:tplc="80442C5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659D048F"/>
    <w:multiLevelType w:val="hybridMultilevel"/>
    <w:tmpl w:val="1D9EA2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690F3428"/>
    <w:multiLevelType w:val="hybridMultilevel"/>
    <w:tmpl w:val="2A4C02E4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6E3A649C"/>
    <w:multiLevelType w:val="hybridMultilevel"/>
    <w:tmpl w:val="10784574"/>
    <w:lvl w:ilvl="0" w:tplc="80442C5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7C505B6D"/>
    <w:multiLevelType w:val="multilevel"/>
    <w:tmpl w:val="E166844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num w:numId="1">
    <w:abstractNumId w:val="7"/>
  </w:num>
  <w:num w:numId="2">
    <w:abstractNumId w:val="1"/>
  </w:num>
  <w:num w:numId="3">
    <w:abstractNumId w:val="5"/>
  </w:num>
  <w:num w:numId="4">
    <w:abstractNumId w:val="4"/>
  </w:num>
  <w:num w:numId="5">
    <w:abstractNumId w:val="6"/>
  </w:num>
  <w:num w:numId="6">
    <w:abstractNumId w:val="3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hdrShapeDefaults>
    <o:shapedefaults v:ext="edit" spidmax="2127"/>
    <o:shapelayout v:ext="edit">
      <o:idmap v:ext="edit" data="2"/>
      <o:rules v:ext="edit">
        <o:r id="V:Rule1" type="connector" idref="#Line 105"/>
        <o:r id="V:Rule2" type="connector" idref="#Line 456"/>
        <o:r id="V:Rule3" type="connector" idref="#Line 107"/>
        <o:r id="V:Rule4" type="connector" idref="#Line 460"/>
        <o:r id="V:Rule5" type="connector" idref="#Line 110"/>
        <o:r id="V:Rule6" type="connector" idref="#Line 440"/>
        <o:r id="V:Rule7" type="connector" idref="#Line 424"/>
        <o:r id="V:Rule8" type="connector" idref="#Line 464"/>
        <o:r id="V:Rule9" type="connector" idref="#Line 436"/>
        <o:r id="V:Rule10" type="connector" idref="#Line 106"/>
        <o:r id="V:Rule11" type="connector" idref="#Line 114"/>
        <o:r id="V:Rule12" type="connector" idref="#Line 112"/>
        <o:r id="V:Rule13" type="connector" idref="#Line 108"/>
        <o:r id="V:Rule14" type="connector" idref="#Line 422"/>
        <o:r id="V:Rule15" type="connector" idref="#Line 427"/>
        <o:r id="V:Rule16" type="connector" idref="#Line 421"/>
        <o:r id="V:Rule17" type="connector" idref="#Line 425"/>
        <o:r id="V:Rule18" type="connector" idref="#Line 419"/>
        <o:r id="V:Rule19" type="connector" idref="#Line 439"/>
        <o:r id="V:Rule20" type="connector" idref="#Line 420"/>
        <o:r id="V:Rule21" type="connector" idref="#Line 437"/>
        <o:r id="V:Rule22" type="connector" idref="#Line 438"/>
        <o:r id="V:Rule23" type="connector" idref="#Line 109"/>
        <o:r id="V:Rule24" type="connector" idref="#Line 426"/>
        <o:r id="V:Rule25" type="connector" idref="#Line 423"/>
        <o:r id="V:Rule26" type="connector" idref="#Line 458"/>
        <o:r id="V:Rule27" type="connector" idref="#Line 459"/>
        <o:r id="V:Rule28" type="connector" idref="#Line 465"/>
        <o:r id="V:Rule29" type="connector" idref="#Line 111"/>
        <o:r id="V:Rule30" type="connector" idref="#Line 113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86570E"/>
    <w:rsid w:val="000067BD"/>
    <w:rsid w:val="00011A23"/>
    <w:rsid w:val="000332D7"/>
    <w:rsid w:val="00073A70"/>
    <w:rsid w:val="0008055D"/>
    <w:rsid w:val="000821B4"/>
    <w:rsid w:val="000C6A67"/>
    <w:rsid w:val="000D2394"/>
    <w:rsid w:val="000D568B"/>
    <w:rsid w:val="00104E25"/>
    <w:rsid w:val="001263C6"/>
    <w:rsid w:val="00131D77"/>
    <w:rsid w:val="0014690A"/>
    <w:rsid w:val="00157A9C"/>
    <w:rsid w:val="001857E3"/>
    <w:rsid w:val="001B6192"/>
    <w:rsid w:val="001E1F9A"/>
    <w:rsid w:val="002007A3"/>
    <w:rsid w:val="00206C62"/>
    <w:rsid w:val="0020795B"/>
    <w:rsid w:val="00212466"/>
    <w:rsid w:val="00232B54"/>
    <w:rsid w:val="00237468"/>
    <w:rsid w:val="00286DEF"/>
    <w:rsid w:val="002A168E"/>
    <w:rsid w:val="002E4EAF"/>
    <w:rsid w:val="002E7914"/>
    <w:rsid w:val="002F7AE4"/>
    <w:rsid w:val="002F7D2A"/>
    <w:rsid w:val="003328C8"/>
    <w:rsid w:val="0035503A"/>
    <w:rsid w:val="003774CD"/>
    <w:rsid w:val="00387894"/>
    <w:rsid w:val="003A190D"/>
    <w:rsid w:val="003D6850"/>
    <w:rsid w:val="003E7D72"/>
    <w:rsid w:val="003F4A3C"/>
    <w:rsid w:val="00416EDD"/>
    <w:rsid w:val="004357BC"/>
    <w:rsid w:val="00437D99"/>
    <w:rsid w:val="00443262"/>
    <w:rsid w:val="00443934"/>
    <w:rsid w:val="004453EC"/>
    <w:rsid w:val="004458EF"/>
    <w:rsid w:val="004A524B"/>
    <w:rsid w:val="004E3740"/>
    <w:rsid w:val="004F0D19"/>
    <w:rsid w:val="004F467A"/>
    <w:rsid w:val="00554B73"/>
    <w:rsid w:val="00557321"/>
    <w:rsid w:val="0057730D"/>
    <w:rsid w:val="005A6F34"/>
    <w:rsid w:val="005A7323"/>
    <w:rsid w:val="005E04CA"/>
    <w:rsid w:val="005E5BB7"/>
    <w:rsid w:val="005F0E2D"/>
    <w:rsid w:val="0060797D"/>
    <w:rsid w:val="00651DA3"/>
    <w:rsid w:val="006601C6"/>
    <w:rsid w:val="00680B7C"/>
    <w:rsid w:val="00693103"/>
    <w:rsid w:val="006B5C5C"/>
    <w:rsid w:val="00706211"/>
    <w:rsid w:val="00717A0F"/>
    <w:rsid w:val="00765070"/>
    <w:rsid w:val="0077265A"/>
    <w:rsid w:val="00772D60"/>
    <w:rsid w:val="007A4D83"/>
    <w:rsid w:val="007A66FB"/>
    <w:rsid w:val="007A789E"/>
    <w:rsid w:val="007C2B0B"/>
    <w:rsid w:val="007E2B79"/>
    <w:rsid w:val="007E7D2D"/>
    <w:rsid w:val="008173FA"/>
    <w:rsid w:val="00821CB2"/>
    <w:rsid w:val="00830F67"/>
    <w:rsid w:val="00837410"/>
    <w:rsid w:val="00852FF4"/>
    <w:rsid w:val="0086570E"/>
    <w:rsid w:val="00876E28"/>
    <w:rsid w:val="008B00F9"/>
    <w:rsid w:val="008D294F"/>
    <w:rsid w:val="008F5F5A"/>
    <w:rsid w:val="00900C6A"/>
    <w:rsid w:val="00943BC0"/>
    <w:rsid w:val="00943D37"/>
    <w:rsid w:val="00951E98"/>
    <w:rsid w:val="0099398E"/>
    <w:rsid w:val="009E15E8"/>
    <w:rsid w:val="009E4746"/>
    <w:rsid w:val="00A225E5"/>
    <w:rsid w:val="00A57FA3"/>
    <w:rsid w:val="00A64C7A"/>
    <w:rsid w:val="00A7503A"/>
    <w:rsid w:val="00B02C1D"/>
    <w:rsid w:val="00B11891"/>
    <w:rsid w:val="00B639F9"/>
    <w:rsid w:val="00B84F61"/>
    <w:rsid w:val="00BB1C5E"/>
    <w:rsid w:val="00BB47F6"/>
    <w:rsid w:val="00BD3707"/>
    <w:rsid w:val="00C03F27"/>
    <w:rsid w:val="00C11004"/>
    <w:rsid w:val="00C12A3C"/>
    <w:rsid w:val="00C24642"/>
    <w:rsid w:val="00C2582E"/>
    <w:rsid w:val="00C37C4E"/>
    <w:rsid w:val="00C4097E"/>
    <w:rsid w:val="00C4508D"/>
    <w:rsid w:val="00C811FD"/>
    <w:rsid w:val="00C86379"/>
    <w:rsid w:val="00CB6958"/>
    <w:rsid w:val="00CD18B3"/>
    <w:rsid w:val="00CE1D0B"/>
    <w:rsid w:val="00CF1355"/>
    <w:rsid w:val="00D15DE9"/>
    <w:rsid w:val="00D51CA6"/>
    <w:rsid w:val="00D55435"/>
    <w:rsid w:val="00D636DB"/>
    <w:rsid w:val="00DA27D6"/>
    <w:rsid w:val="00DC0416"/>
    <w:rsid w:val="00DD4DE3"/>
    <w:rsid w:val="00DF3EA1"/>
    <w:rsid w:val="00E220DA"/>
    <w:rsid w:val="00E55578"/>
    <w:rsid w:val="00EB6C06"/>
    <w:rsid w:val="00EC07C2"/>
    <w:rsid w:val="00EC0BCA"/>
    <w:rsid w:val="00ED2F01"/>
    <w:rsid w:val="00F106DA"/>
    <w:rsid w:val="00F15DF1"/>
    <w:rsid w:val="00F27BB6"/>
    <w:rsid w:val="00F40024"/>
    <w:rsid w:val="00F61E60"/>
    <w:rsid w:val="00F7533B"/>
    <w:rsid w:val="00F82C13"/>
    <w:rsid w:val="00FD331B"/>
    <w:rsid w:val="00FF1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27"/>
    <o:shapelayout v:ext="edit">
      <o:idmap v:ext="edit" data="1"/>
    </o:shapelayout>
  </w:shapeDefaults>
  <w:decimalSymbol w:val=","/>
  <w:listSeparator w:val=";"/>
  <w14:docId w14:val="29ACCBA7"/>
  <w15:docId w15:val="{B0764989-2D79-42EE-9D27-36C09E3E32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32D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DC0416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106D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106D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6570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86570E"/>
  </w:style>
  <w:style w:type="paragraph" w:styleId="a5">
    <w:name w:val="footer"/>
    <w:basedOn w:val="a"/>
    <w:link w:val="a6"/>
    <w:uiPriority w:val="99"/>
    <w:unhideWhenUsed/>
    <w:rsid w:val="0086570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86570E"/>
  </w:style>
  <w:style w:type="paragraph" w:customStyle="1" w:styleId="a7">
    <w:name w:val="Чертежный"/>
    <w:link w:val="a8"/>
    <w:rsid w:val="0086570E"/>
    <w:pPr>
      <w:suppressAutoHyphens/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8">
    <w:name w:val="Чертежный Знак"/>
    <w:link w:val="a7"/>
    <w:rsid w:val="0086570E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9">
    <w:name w:val="Normal (Web)"/>
    <w:aliases w:val="Обычный (Web)"/>
    <w:basedOn w:val="a"/>
    <w:link w:val="aa"/>
    <w:uiPriority w:val="99"/>
    <w:qFormat/>
    <w:rsid w:val="0086570E"/>
    <w:pPr>
      <w:spacing w:before="100" w:beforeAutospacing="1" w:after="100" w:afterAutospacing="1"/>
    </w:pPr>
  </w:style>
  <w:style w:type="table" w:styleId="ab">
    <w:name w:val="Table Grid"/>
    <w:basedOn w:val="a1"/>
    <w:uiPriority w:val="39"/>
    <w:rsid w:val="008657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link w:val="ad"/>
    <w:uiPriority w:val="34"/>
    <w:qFormat/>
    <w:rsid w:val="0086570E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ad">
    <w:name w:val="Абзац списка Знак"/>
    <w:link w:val="ac"/>
    <w:uiPriority w:val="34"/>
    <w:locked/>
    <w:rsid w:val="0086570E"/>
    <w:rPr>
      <w:rFonts w:ascii="Calibri" w:eastAsia="Calibri" w:hAnsi="Calibri" w:cs="Times New Roman"/>
    </w:rPr>
  </w:style>
  <w:style w:type="character" w:customStyle="1" w:styleId="10">
    <w:name w:val="Заголовок 1 Знак"/>
    <w:basedOn w:val="a0"/>
    <w:link w:val="1"/>
    <w:rsid w:val="00DC0416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styleId="ae">
    <w:name w:val="Hyperlink"/>
    <w:uiPriority w:val="99"/>
    <w:unhideWhenUsed/>
    <w:rsid w:val="00DC0416"/>
    <w:rPr>
      <w:color w:val="0000FF"/>
      <w:u w:val="single"/>
    </w:rPr>
  </w:style>
  <w:style w:type="paragraph" w:customStyle="1" w:styleId="11">
    <w:name w:val="Стиль1"/>
    <w:basedOn w:val="1"/>
    <w:link w:val="12"/>
    <w:qFormat/>
    <w:rsid w:val="00F106DA"/>
    <w:pPr>
      <w:tabs>
        <w:tab w:val="left" w:pos="0"/>
      </w:tabs>
      <w:spacing w:before="0" w:after="120" w:line="360" w:lineRule="auto"/>
      <w:jc w:val="center"/>
    </w:pPr>
    <w:rPr>
      <w:rFonts w:ascii="Times New Roman" w:hAnsi="Times New Roman"/>
      <w:color w:val="000000"/>
      <w:szCs w:val="27"/>
    </w:rPr>
  </w:style>
  <w:style w:type="paragraph" w:customStyle="1" w:styleId="21">
    <w:name w:val="Стиль2"/>
    <w:basedOn w:val="2"/>
    <w:link w:val="22"/>
    <w:qFormat/>
    <w:rsid w:val="005E04CA"/>
    <w:pPr>
      <w:tabs>
        <w:tab w:val="left" w:pos="0"/>
      </w:tabs>
      <w:spacing w:before="0" w:after="120" w:line="360" w:lineRule="auto"/>
    </w:pPr>
    <w:rPr>
      <w:rFonts w:ascii="Times New Roman" w:hAnsi="Times New Roman"/>
      <w:b/>
      <w:color w:val="000000"/>
      <w:sz w:val="28"/>
      <w:szCs w:val="27"/>
    </w:rPr>
  </w:style>
  <w:style w:type="character" w:customStyle="1" w:styleId="12">
    <w:name w:val="Стиль1 Знак"/>
    <w:basedOn w:val="a0"/>
    <w:link w:val="11"/>
    <w:rsid w:val="00F106DA"/>
    <w:rPr>
      <w:rFonts w:ascii="Times New Roman" w:eastAsia="Times New Roman" w:hAnsi="Times New Roman" w:cs="Arial"/>
      <w:b/>
      <w:bCs/>
      <w:color w:val="000000"/>
      <w:kern w:val="32"/>
      <w:sz w:val="32"/>
      <w:szCs w:val="27"/>
      <w:lang w:eastAsia="ru-RU"/>
    </w:rPr>
  </w:style>
  <w:style w:type="paragraph" w:styleId="af">
    <w:name w:val="TOC Heading"/>
    <w:basedOn w:val="1"/>
    <w:next w:val="a"/>
    <w:uiPriority w:val="39"/>
    <w:unhideWhenUsed/>
    <w:qFormat/>
    <w:rsid w:val="00F106DA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character" w:customStyle="1" w:styleId="22">
    <w:name w:val="Стиль2 Знак"/>
    <w:basedOn w:val="ad"/>
    <w:link w:val="21"/>
    <w:rsid w:val="00F106DA"/>
    <w:rPr>
      <w:rFonts w:ascii="Times New Roman" w:eastAsiaTheme="majorEastAsia" w:hAnsi="Times New Roman" w:cstheme="majorBidi"/>
      <w:b/>
      <w:color w:val="000000"/>
      <w:sz w:val="28"/>
      <w:szCs w:val="27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F106DA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F106DA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F106DA"/>
    <w:pPr>
      <w:spacing w:after="100"/>
      <w:ind w:left="240"/>
    </w:pPr>
  </w:style>
  <w:style w:type="paragraph" w:customStyle="1" w:styleId="31">
    <w:name w:val="Стиль3"/>
    <w:basedOn w:val="3"/>
    <w:link w:val="32"/>
    <w:qFormat/>
    <w:rsid w:val="00F106DA"/>
    <w:pPr>
      <w:spacing w:before="0" w:after="120" w:line="360" w:lineRule="auto"/>
      <w:ind w:firstLine="851"/>
    </w:pPr>
    <w:rPr>
      <w:rFonts w:ascii="Times New Roman" w:hAnsi="Times New Roman"/>
      <w:b/>
      <w:color w:val="000000"/>
      <w:sz w:val="28"/>
      <w:szCs w:val="28"/>
    </w:rPr>
  </w:style>
  <w:style w:type="paragraph" w:styleId="33">
    <w:name w:val="toc 3"/>
    <w:basedOn w:val="a"/>
    <w:next w:val="a"/>
    <w:autoRedefine/>
    <w:uiPriority w:val="39"/>
    <w:unhideWhenUsed/>
    <w:rsid w:val="005E04CA"/>
    <w:pPr>
      <w:spacing w:after="100"/>
      <w:ind w:left="480"/>
    </w:pPr>
  </w:style>
  <w:style w:type="character" w:customStyle="1" w:styleId="32">
    <w:name w:val="Стиль3 Знак"/>
    <w:basedOn w:val="a0"/>
    <w:link w:val="31"/>
    <w:rsid w:val="00F106DA"/>
    <w:rPr>
      <w:rFonts w:ascii="Times New Roman" w:eastAsiaTheme="majorEastAsia" w:hAnsi="Times New Roman" w:cstheme="majorBidi"/>
      <w:b/>
      <w:color w:val="000000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F106DA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customStyle="1" w:styleId="af0">
    <w:name w:val="Штамп"/>
    <w:basedOn w:val="a"/>
    <w:rsid w:val="000332D7"/>
    <w:pPr>
      <w:spacing w:line="360" w:lineRule="auto"/>
      <w:ind w:firstLine="709"/>
      <w:jc w:val="center"/>
    </w:pPr>
    <w:rPr>
      <w:rFonts w:ascii="ГОСТ тип А" w:hAnsi="ГОСТ тип А"/>
      <w:i/>
      <w:noProof/>
      <w:sz w:val="18"/>
      <w:szCs w:val="20"/>
    </w:rPr>
  </w:style>
  <w:style w:type="character" w:customStyle="1" w:styleId="aa">
    <w:name w:val="Обычный (Интернет) Знак"/>
    <w:aliases w:val="Обычный (Web) Знак"/>
    <w:link w:val="a9"/>
    <w:uiPriority w:val="99"/>
    <w:locked/>
    <w:rsid w:val="000332D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Unresolved Mention"/>
    <w:basedOn w:val="a0"/>
    <w:uiPriority w:val="99"/>
    <w:semiHidden/>
    <w:unhideWhenUsed/>
    <w:rsid w:val="007E2B79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7E2B7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119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53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footer" Target="footer1.xml"/><Relationship Id="rId21" Type="http://schemas.openxmlformats.org/officeDocument/2006/relationships/image" Target="media/image14.png"/><Relationship Id="rId34" Type="http://schemas.openxmlformats.org/officeDocument/2006/relationships/hyperlink" Target="https://metanit.com/sharp/" TargetMode="External"/><Relationship Id="rId42" Type="http://schemas.openxmlformats.org/officeDocument/2006/relationships/image" Target="media/image25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hyperlink" Target="https://metanit.com/sharp/tutorial/3.46.php" TargetMode="External"/><Relationship Id="rId37" Type="http://schemas.openxmlformats.org/officeDocument/2006/relationships/hyperlink" Target="https://www.audit-it.ru/terms/accounting/materialno_proizvodstvennye_zapasy_mpz.html" TargetMode="External"/><Relationship Id="rId40" Type="http://schemas.openxmlformats.org/officeDocument/2006/relationships/image" Target="media/image24.emf"/><Relationship Id="rId45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hyperlink" Target="https://professorweb.ru/%20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hyperlink" Target="https://metanit.com/sharp/wpf/" TargetMode="External"/><Relationship Id="rId44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hyperlink" Target="https://www.cyberforum.ru/" TargetMode="External"/><Relationship Id="rId43" Type="http://schemas.openxmlformats.org/officeDocument/2006/relationships/image" Target="media/image26.png"/><Relationship Id="rId48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hyperlink" Target="https://docs.microsoft.com/ru-ru/dotnet/csharp/language-reference/" TargetMode="External"/><Relationship Id="rId38" Type="http://schemas.openxmlformats.org/officeDocument/2006/relationships/header" Target="header2.xml"/><Relationship Id="rId46" Type="http://schemas.openxmlformats.org/officeDocument/2006/relationships/footer" Target="footer2.xml"/><Relationship Id="rId20" Type="http://schemas.openxmlformats.org/officeDocument/2006/relationships/image" Target="media/image13.png"/><Relationship Id="rId41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B7130D-161B-4443-8723-44B0AAEFE9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8</TotalTime>
  <Pages>72</Pages>
  <Words>12111</Words>
  <Characters>69036</Characters>
  <Application>Microsoft Office Word</Application>
  <DocSecurity>0</DocSecurity>
  <Lines>575</Lines>
  <Paragraphs>1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врозов Даниил Вячеславович; каб 9; Кабинет25; Кирилл Львович; Кормильцева; Корпорация Майкрософт; ксюха; Николай Кошелев; Дэвид Паркер; Нага Вара Прасад Бабу А (Naga Vara Prasad Babu A, Cognizant Technology Solutions); Ом Пракаш Сутхар; Павел; ПК; Платина; Пользователь; Пользователь Windows; Никита; Никита Романович; Надежда; Настя</dc:creator>
  <cp:keywords/>
  <dc:description/>
  <cp:lastModifiedBy>Defffis .</cp:lastModifiedBy>
  <cp:revision>45</cp:revision>
  <dcterms:created xsi:type="dcterms:W3CDTF">2021-11-06T16:58:00Z</dcterms:created>
  <dcterms:modified xsi:type="dcterms:W3CDTF">2021-11-21T08:30:00Z</dcterms:modified>
</cp:coreProperties>
</file>